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771" r:id="rId2"/>
  </p:sldMasterIdLst>
  <p:notesMasterIdLst>
    <p:notesMasterId r:id="rId27"/>
  </p:notesMasterIdLst>
  <p:handoutMasterIdLst>
    <p:handoutMasterId r:id="rId28"/>
  </p:handoutMasterIdLst>
  <p:sldIdLst>
    <p:sldId id="559" r:id="rId3"/>
    <p:sldId id="572" r:id="rId4"/>
    <p:sldId id="574" r:id="rId5"/>
    <p:sldId id="527" r:id="rId6"/>
    <p:sldId id="577" r:id="rId7"/>
    <p:sldId id="578" r:id="rId8"/>
    <p:sldId id="573" r:id="rId9"/>
    <p:sldId id="569" r:id="rId10"/>
    <p:sldId id="579" r:id="rId11"/>
    <p:sldId id="575" r:id="rId12"/>
    <p:sldId id="580" r:id="rId13"/>
    <p:sldId id="582" r:id="rId14"/>
    <p:sldId id="581" r:id="rId15"/>
    <p:sldId id="564" r:id="rId16"/>
    <p:sldId id="593" r:id="rId17"/>
    <p:sldId id="583" r:id="rId18"/>
    <p:sldId id="584" r:id="rId19"/>
    <p:sldId id="585" r:id="rId20"/>
    <p:sldId id="586" r:id="rId21"/>
    <p:sldId id="587" r:id="rId22"/>
    <p:sldId id="588" r:id="rId23"/>
    <p:sldId id="591" r:id="rId24"/>
    <p:sldId id="592" r:id="rId25"/>
    <p:sldId id="536" r:id="rId26"/>
  </p:sldIdLst>
  <p:sldSz cx="12190413" cy="6859588"/>
  <p:notesSz cx="6858000" cy="9144000"/>
  <p:custDataLst>
    <p:tags r:id="rId29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11212"/>
    <a:srgbClr val="006666"/>
    <a:srgbClr val="009999"/>
    <a:srgbClr val="38B1BF"/>
    <a:srgbClr val="008080"/>
    <a:srgbClr val="660033"/>
    <a:srgbClr val="9900CC"/>
    <a:srgbClr val="0066CC"/>
    <a:srgbClr val="0066FF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3" d="100"/>
          <a:sy n="83" d="100"/>
        </p:scale>
        <p:origin x="965" y="58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308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4045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530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7301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113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8661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86624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2322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60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57356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9604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5180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9396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4022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670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14089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1359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00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2701493"/>
            <a:ext cx="8595549" cy="182700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860599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2689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247" y="2161089"/>
            <a:ext cx="4183490" cy="388167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308" y="2161090"/>
            <a:ext cx="4183489" cy="388167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0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093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658" y="2161484"/>
            <a:ext cx="4185078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658" y="2737879"/>
            <a:ext cx="4185078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7721" y="2161484"/>
            <a:ext cx="4185073" cy="576395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54" indent="0">
              <a:buNone/>
              <a:defRPr sz="2000" b="1"/>
            </a:lvl2pPr>
            <a:lvl3pPr marL="914309" indent="0">
              <a:buNone/>
              <a:defRPr sz="1800" b="1"/>
            </a:lvl3pPr>
            <a:lvl4pPr marL="1371463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4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7722" y="2737879"/>
            <a:ext cx="4185072" cy="330488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29890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05338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01673-6F62-4415-893F-B4989FF108B4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975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1498951"/>
            <a:ext cx="3854026" cy="1278762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59842" y="515044"/>
            <a:ext cx="4512953" cy="5527717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2777713"/>
            <a:ext cx="3854026" cy="2585047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17" indent="0">
              <a:buNone/>
              <a:defRPr sz="1400"/>
            </a:lvl2pPr>
            <a:lvl3pPr marL="914035" indent="0">
              <a:buNone/>
              <a:defRPr sz="1200"/>
            </a:lvl3pPr>
            <a:lvl4pPr marL="1371052" indent="0">
              <a:buNone/>
              <a:defRPr sz="1000"/>
            </a:lvl4pPr>
            <a:lvl5pPr marL="1828068" indent="0">
              <a:buNone/>
              <a:defRPr sz="1000"/>
            </a:lvl5pPr>
            <a:lvl6pPr marL="2285085" indent="0">
              <a:buNone/>
              <a:defRPr sz="1000"/>
            </a:lvl6pPr>
            <a:lvl7pPr marL="2742103" indent="0">
              <a:buNone/>
              <a:defRPr sz="1000"/>
            </a:lvl7pPr>
            <a:lvl8pPr marL="3199120" indent="0">
              <a:buNone/>
              <a:defRPr sz="1000"/>
            </a:lvl8pPr>
            <a:lvl9pPr marL="3656137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0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507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6" y="4801712"/>
            <a:ext cx="8595548" cy="56686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246" y="609741"/>
            <a:ext cx="8595549" cy="384660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54" indent="0">
              <a:buNone/>
              <a:defRPr sz="1600"/>
            </a:lvl2pPr>
            <a:lvl3pPr marL="914309" indent="0">
              <a:buNone/>
              <a:defRPr sz="1600"/>
            </a:lvl3pPr>
            <a:lvl4pPr marL="1371463" indent="0">
              <a:buNone/>
              <a:defRPr sz="1600"/>
            </a:lvl4pPr>
            <a:lvl5pPr marL="1828617" indent="0">
              <a:buNone/>
              <a:defRPr sz="1600"/>
            </a:lvl5pPr>
            <a:lvl6pPr marL="2285771" indent="0">
              <a:buNone/>
              <a:defRPr sz="1600"/>
            </a:lvl6pPr>
            <a:lvl7pPr marL="2742926" indent="0">
              <a:buNone/>
              <a:defRPr sz="1600"/>
            </a:lvl7pPr>
            <a:lvl8pPr marL="3200080" indent="0">
              <a:buNone/>
              <a:defRPr sz="1600"/>
            </a:lvl8pPr>
            <a:lvl9pPr marL="3657234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246" y="5368581"/>
            <a:ext cx="8595548" cy="67418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54" indent="0">
              <a:buNone/>
              <a:defRPr sz="1200"/>
            </a:lvl2pPr>
            <a:lvl3pPr marL="914309" indent="0">
              <a:buNone/>
              <a:defRPr sz="1000"/>
            </a:lvl3pPr>
            <a:lvl4pPr marL="1371463" indent="0">
              <a:buNone/>
              <a:defRPr sz="900"/>
            </a:lvl4pPr>
            <a:lvl5pPr marL="1828617" indent="0">
              <a:buNone/>
              <a:defRPr sz="900"/>
            </a:lvl5pPr>
            <a:lvl6pPr marL="2285771" indent="0">
              <a:buNone/>
              <a:defRPr sz="900"/>
            </a:lvl6pPr>
            <a:lvl7pPr marL="2742926" indent="0">
              <a:buNone/>
              <a:defRPr sz="900"/>
            </a:lvl7pPr>
            <a:lvl8pPr marL="3200080" indent="0">
              <a:buNone/>
              <a:defRPr sz="900"/>
            </a:lvl8pPr>
            <a:lvl9pPr marL="3657234" indent="0">
              <a:buNone/>
              <a:defRPr sz="9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3188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609741"/>
            <a:ext cx="8595549" cy="3404388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83543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5961" y="3633041"/>
            <a:ext cx="7223584" cy="381088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471435"/>
            <a:ext cx="8595549" cy="1571326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21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65459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247" y="1932435"/>
            <a:ext cx="8595549" cy="2596061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5193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213" y="609741"/>
            <a:ext cx="8093080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799" y="790561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1853" y="2887225"/>
            <a:ext cx="609521" cy="584911"/>
          </a:xfrm>
          <a:prstGeom prst="rect">
            <a:avLst/>
          </a:prstGeom>
        </p:spPr>
        <p:txBody>
          <a:bodyPr vert="horz" lIns="91428" tIns="45714" rIns="91428" bIns="45714" rtlCol="0" anchor="ctr">
            <a:noAutofit/>
          </a:bodyPr>
          <a:lstStyle/>
          <a:p>
            <a:pPr lvl="0"/>
            <a:r>
              <a:rPr lang="en-US" sz="7999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04343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10" y="609741"/>
            <a:ext cx="8587085" cy="30233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244" y="4014129"/>
            <a:ext cx="8595550" cy="514367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54" indent="0">
              <a:buFontTx/>
              <a:buNone/>
              <a:defRPr/>
            </a:lvl2pPr>
            <a:lvl3pPr marL="914309" indent="0">
              <a:buFontTx/>
              <a:buNone/>
              <a:defRPr/>
            </a:lvl3pPr>
            <a:lvl4pPr marL="1371463" indent="0">
              <a:buFontTx/>
              <a:buNone/>
              <a:defRPr/>
            </a:lvl4pPr>
            <a:lvl5pPr marL="1828617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7" y="4528496"/>
            <a:ext cx="8595549" cy="15142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6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8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2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9E03F-D76B-43AE-8EEB-2EA586D13790}" type="datetimeFigureOut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ACD3A-DAD7-478A-B5C2-FBDE4FCE7D6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67578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0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396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6636" y="609741"/>
            <a:ext cx="1304573" cy="525266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247" y="609741"/>
            <a:ext cx="7059231" cy="5252666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04222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5493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1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871" y="2405091"/>
            <a:ext cx="7765925" cy="1646683"/>
          </a:xfrm>
        </p:spPr>
        <p:txBody>
          <a:bodyPr anchor="b">
            <a:noAutofit/>
          </a:bodyPr>
          <a:lstStyle>
            <a:lvl1pPr algn="r">
              <a:defRPr sz="5399">
                <a:solidFill>
                  <a:schemeClr val="accent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6871" y="4051771"/>
            <a:ext cx="7765925" cy="1097153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2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0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07194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1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0.xml"/><Relationship Id="rId16" Type="http://schemas.openxmlformats.org/officeDocument/2006/relationships/slideLayout" Target="../slideLayouts/slideLayout24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8"/>
            <a:ext cx="12190413" cy="686805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246" y="609741"/>
            <a:ext cx="8595549" cy="13211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246" y="2161090"/>
            <a:ext cx="8595549" cy="3881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4196" y="6042761"/>
            <a:ext cx="91182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246" y="6042761"/>
            <a:ext cx="6296792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545" y="6042761"/>
            <a:ext cx="683250" cy="3652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23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  <p:sldLayoutId id="2147483784" r:id="rId13"/>
    <p:sldLayoutId id="2147483785" r:id="rId14"/>
    <p:sldLayoutId id="2147483786" r:id="rId15"/>
    <p:sldLayoutId id="2147483787" r:id="rId16"/>
    <p:sldLayoutId id="2147483788" r:id="rId17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457154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66" indent="-342866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876" indent="-285721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886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040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194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349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503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657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5811" indent="-228577" algn="l" defTabSz="457154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3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4" algn="l" defTabSz="4571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2" y="314042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accent1">
                    <a:lumMod val="50000"/>
                  </a:schemeClr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主讲老师：陈小玉</a:t>
            </a:r>
            <a:endParaRPr lang="en-US" altLang="zh-CN" sz="4800" dirty="0">
              <a:solidFill>
                <a:schemeClr val="accent1">
                  <a:lumMod val="50000"/>
                </a:schemeClr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11310" y="4493758"/>
            <a:ext cx="6787435" cy="961289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算法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练营：海量图解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+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竞赛刷题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篇、进阶篇）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algn="ctr"/>
            <a:r>
              <a:rPr lang="en-US" altLang="zh-CN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9600" b="1" dirty="0" smtClean="0"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背包问题详解</a:t>
            </a:r>
            <a:endParaRPr lang="zh-CN" altLang="en-US" sz="9600" b="1" dirty="0"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3770954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622598" y="1065774"/>
            <a:ext cx="950505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决策选择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若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容量不足，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则不能放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入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价值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仍为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种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物品处理后的结果；若背包容量充足，则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考察放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入、不放入哪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情况获得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价值更大。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状态转移方程：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637200">
              <a:lnSpc>
                <a:spcPct val="150000"/>
              </a:lnSpc>
            </a:pP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条件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0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0]=0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,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</a:p>
          <a:p>
            <a:pPr indent="45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求解目标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727" y="3694080"/>
            <a:ext cx="7848872" cy="1024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6063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766" y="1710145"/>
            <a:ext cx="6696744" cy="874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22598" y="984221"/>
            <a:ext cx="9289032" cy="656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有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个物品，背包的容量为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求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放入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背包的最大价值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9" name="图片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84" y="3149270"/>
            <a:ext cx="3017358" cy="839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4244596"/>
            <a:ext cx="3059704" cy="867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4152" y="2853730"/>
            <a:ext cx="5910398" cy="329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4138" y="5231735"/>
            <a:ext cx="9585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5720" y="456142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8740" y="1989634"/>
            <a:ext cx="9729034" cy="2406230"/>
          </a:xfrm>
          <a:prstGeom prst="rect">
            <a:avLst/>
          </a:prstGeom>
        </p:spPr>
      </p:pic>
      <p:sp>
        <p:nvSpPr>
          <p:cNvPr id="9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29619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延伸思考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48964" y="2065250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就是不超过背包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容量时可以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物品的最大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价值（最优值）。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还想知道具体放入了哪些物品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怎么办呢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245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854274" y="1018397"/>
            <a:ext cx="9505056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初始时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&gt;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1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−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则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没被放入背包，令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0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-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转向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步，直到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毕。</a:t>
            </a: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141022"/>
              </p:ext>
            </p:extLst>
          </p:nvPr>
        </p:nvGraphicFramePr>
        <p:xfrm>
          <a:off x="1486694" y="3092675"/>
          <a:ext cx="5688632" cy="305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4" imgW="4546600" imgH="2425700" progId="Visio.Drawing.15">
                  <p:embed/>
                </p:oleObj>
              </mc:Choice>
              <mc:Fallback>
                <p:oleObj name="Visio" r:id="rId4" imgW="4546600" imgH="24257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3092675"/>
                        <a:ext cx="5688632" cy="3059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350" y="3092675"/>
            <a:ext cx="3096344" cy="861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8543478" y="4221882"/>
            <a:ext cx="2736304" cy="10525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放入背包的物品：</a:t>
            </a:r>
            <a:endParaRPr lang="en-US" altLang="zh-CN" sz="2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endParaRPr lang="zh-CN" altLang="zh-CN" sz="2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70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7" name="组合 6"/>
          <p:cNvGrpSpPr/>
          <p:nvPr/>
        </p:nvGrpSpPr>
        <p:grpSpPr>
          <a:xfrm flipH="1">
            <a:off x="1274276" y="1074012"/>
            <a:ext cx="1152128" cy="842644"/>
            <a:chOff x="1331640" y="1707656"/>
            <a:chExt cx="2796076" cy="2835508"/>
          </a:xfrm>
        </p:grpSpPr>
        <p:sp>
          <p:nvSpPr>
            <p:cNvPr id="9" name="等腰三角形 5"/>
            <p:cNvSpPr/>
            <p:nvPr/>
          </p:nvSpPr>
          <p:spPr>
            <a:xfrm>
              <a:off x="1608860" y="1707656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5FCAC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0" name="等腰三角形 5"/>
            <p:cNvSpPr/>
            <p:nvPr/>
          </p:nvSpPr>
          <p:spPr>
            <a:xfrm>
              <a:off x="1619671" y="2445008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等腰三角形 5"/>
            <p:cNvSpPr/>
            <p:nvPr/>
          </p:nvSpPr>
          <p:spPr>
            <a:xfrm flipV="1">
              <a:off x="1608860" y="3167486"/>
              <a:ext cx="1234974" cy="634853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  <a:gd name="connsiteX0-121" fmla="*/ 0 w 1240133"/>
                <a:gd name="connsiteY0-122" fmla="*/ 652643 h 652643"/>
                <a:gd name="connsiteX1-123" fmla="*/ 1240133 w 1240133"/>
                <a:gd name="connsiteY1-124" fmla="*/ 0 h 652643"/>
                <a:gd name="connsiteX2-125" fmla="*/ 1224300 w 1240133"/>
                <a:gd name="connsiteY2-126" fmla="*/ 638411 h 652643"/>
                <a:gd name="connsiteX3-127" fmla="*/ 0 w 1240133"/>
                <a:gd name="connsiteY3-128" fmla="*/ 652643 h 652643"/>
                <a:gd name="connsiteX0-129" fmla="*/ 0 w 1233017"/>
                <a:gd name="connsiteY0-130" fmla="*/ 629932 h 629932"/>
                <a:gd name="connsiteX1-131" fmla="*/ 1233017 w 1233017"/>
                <a:gd name="connsiteY1-132" fmla="*/ 9311 h 629932"/>
                <a:gd name="connsiteX2-133" fmla="*/ 1224300 w 1233017"/>
                <a:gd name="connsiteY2-134" fmla="*/ 615700 h 629932"/>
                <a:gd name="connsiteX3-135" fmla="*/ 0 w 1233017"/>
                <a:gd name="connsiteY3-136" fmla="*/ 629932 h 629932"/>
                <a:gd name="connsiteX0-137" fmla="*/ 0 w 1233017"/>
                <a:gd name="connsiteY0-138" fmla="*/ 629932 h 644164"/>
                <a:gd name="connsiteX1-139" fmla="*/ 1233017 w 1233017"/>
                <a:gd name="connsiteY1-140" fmla="*/ 9311 h 644164"/>
                <a:gd name="connsiteX2-141" fmla="*/ 1224300 w 1233017"/>
                <a:gd name="connsiteY2-142" fmla="*/ 644164 h 644164"/>
                <a:gd name="connsiteX3-143" fmla="*/ 0 w 1233017"/>
                <a:gd name="connsiteY3-144" fmla="*/ 629932 h 644164"/>
                <a:gd name="connsiteX0-145" fmla="*/ 0 w 1233017"/>
                <a:gd name="connsiteY0-146" fmla="*/ 629932 h 644164"/>
                <a:gd name="connsiteX1-147" fmla="*/ 1233017 w 1233017"/>
                <a:gd name="connsiteY1-148" fmla="*/ 9311 h 644164"/>
                <a:gd name="connsiteX2-149" fmla="*/ 1224300 w 1233017"/>
                <a:gd name="connsiteY2-150" fmla="*/ 644164 h 644164"/>
                <a:gd name="connsiteX3-151" fmla="*/ 0 w 1233017"/>
                <a:gd name="connsiteY3-152" fmla="*/ 629932 h 644164"/>
                <a:gd name="connsiteX0-153" fmla="*/ 0 w 1233017"/>
                <a:gd name="connsiteY0-154" fmla="*/ 629932 h 644164"/>
                <a:gd name="connsiteX1-155" fmla="*/ 1233017 w 1233017"/>
                <a:gd name="connsiteY1-156" fmla="*/ 9311 h 644164"/>
                <a:gd name="connsiteX2-157" fmla="*/ 1224300 w 1233017"/>
                <a:gd name="connsiteY2-158" fmla="*/ 644164 h 644164"/>
                <a:gd name="connsiteX3-159" fmla="*/ 0 w 1233017"/>
                <a:gd name="connsiteY3-160" fmla="*/ 629932 h 644164"/>
                <a:gd name="connsiteX0-161" fmla="*/ 0 w 1233017"/>
                <a:gd name="connsiteY0-162" fmla="*/ 629932 h 640606"/>
                <a:gd name="connsiteX1-163" fmla="*/ 1233017 w 1233017"/>
                <a:gd name="connsiteY1-164" fmla="*/ 9311 h 640606"/>
                <a:gd name="connsiteX2-165" fmla="*/ 1227858 w 1233017"/>
                <a:gd name="connsiteY2-166" fmla="*/ 640606 h 640606"/>
                <a:gd name="connsiteX3-167" fmla="*/ 0 w 1233017"/>
                <a:gd name="connsiteY3-168" fmla="*/ 629932 h 640606"/>
                <a:gd name="connsiteX0-169" fmla="*/ 0 w 1225901"/>
                <a:gd name="connsiteY0-170" fmla="*/ 632363 h 639479"/>
                <a:gd name="connsiteX1-171" fmla="*/ 1225901 w 1225901"/>
                <a:gd name="connsiteY1-172" fmla="*/ 8184 h 639479"/>
                <a:gd name="connsiteX2-173" fmla="*/ 1220742 w 1225901"/>
                <a:gd name="connsiteY2-174" fmla="*/ 639479 h 639479"/>
                <a:gd name="connsiteX3-175" fmla="*/ 0 w 1225901"/>
                <a:gd name="connsiteY3-176" fmla="*/ 632363 h 639479"/>
                <a:gd name="connsiteX0-177" fmla="*/ 0 w 1225901"/>
                <a:gd name="connsiteY0-178" fmla="*/ 624179 h 631295"/>
                <a:gd name="connsiteX1-179" fmla="*/ 1225901 w 1225901"/>
                <a:gd name="connsiteY1-180" fmla="*/ 0 h 631295"/>
                <a:gd name="connsiteX2-181" fmla="*/ 1220742 w 1225901"/>
                <a:gd name="connsiteY2-182" fmla="*/ 631295 h 631295"/>
                <a:gd name="connsiteX3-183" fmla="*/ 0 w 1225901"/>
                <a:gd name="connsiteY3-184" fmla="*/ 624179 h 631295"/>
                <a:gd name="connsiteX0-185" fmla="*/ 0 w 1225901"/>
                <a:gd name="connsiteY0-186" fmla="*/ 624179 h 631295"/>
                <a:gd name="connsiteX1-187" fmla="*/ 1225901 w 1225901"/>
                <a:gd name="connsiteY1-188" fmla="*/ 0 h 631295"/>
                <a:gd name="connsiteX2-189" fmla="*/ 1220742 w 1225901"/>
                <a:gd name="connsiteY2-190" fmla="*/ 631295 h 631295"/>
                <a:gd name="connsiteX3-191" fmla="*/ 0 w 1225901"/>
                <a:gd name="connsiteY3-192" fmla="*/ 624179 h 631295"/>
                <a:gd name="connsiteX0-193" fmla="*/ 0 w 1225901"/>
                <a:gd name="connsiteY0-194" fmla="*/ 624179 h 631295"/>
                <a:gd name="connsiteX1-195" fmla="*/ 1225901 w 1225901"/>
                <a:gd name="connsiteY1-196" fmla="*/ 0 h 631295"/>
                <a:gd name="connsiteX2-197" fmla="*/ 1220742 w 1225901"/>
                <a:gd name="connsiteY2-198" fmla="*/ 631295 h 631295"/>
                <a:gd name="connsiteX3-199" fmla="*/ 0 w 1225901"/>
                <a:gd name="connsiteY3-200" fmla="*/ 624179 h 631295"/>
                <a:gd name="connsiteX0-201" fmla="*/ 0 w 1225901"/>
                <a:gd name="connsiteY0-202" fmla="*/ 624179 h 631295"/>
                <a:gd name="connsiteX1-203" fmla="*/ 1225901 w 1225901"/>
                <a:gd name="connsiteY1-204" fmla="*/ 0 h 631295"/>
                <a:gd name="connsiteX2-205" fmla="*/ 1220742 w 1225901"/>
                <a:gd name="connsiteY2-206" fmla="*/ 631295 h 631295"/>
                <a:gd name="connsiteX3-207" fmla="*/ 0 w 1225901"/>
                <a:gd name="connsiteY3-208" fmla="*/ 624179 h 631295"/>
                <a:gd name="connsiteX0-209" fmla="*/ 0 w 1218785"/>
                <a:gd name="connsiteY0-210" fmla="*/ 631295 h 631295"/>
                <a:gd name="connsiteX1-211" fmla="*/ 1218785 w 1218785"/>
                <a:gd name="connsiteY1-212" fmla="*/ 0 h 631295"/>
                <a:gd name="connsiteX2-213" fmla="*/ 1213626 w 1218785"/>
                <a:gd name="connsiteY2-214" fmla="*/ 631295 h 631295"/>
                <a:gd name="connsiteX3-215" fmla="*/ 0 w 1218785"/>
                <a:gd name="connsiteY3-216" fmla="*/ 631295 h 631295"/>
                <a:gd name="connsiteX0-217" fmla="*/ 0 w 1229459"/>
                <a:gd name="connsiteY0-218" fmla="*/ 631295 h 631295"/>
                <a:gd name="connsiteX1-219" fmla="*/ 1229459 w 1229459"/>
                <a:gd name="connsiteY1-220" fmla="*/ 0 h 631295"/>
                <a:gd name="connsiteX2-221" fmla="*/ 1224300 w 1229459"/>
                <a:gd name="connsiteY2-222" fmla="*/ 631295 h 631295"/>
                <a:gd name="connsiteX3-223" fmla="*/ 0 w 1229459"/>
                <a:gd name="connsiteY3-224" fmla="*/ 631295 h 631295"/>
                <a:gd name="connsiteX0-225" fmla="*/ 0 w 1231416"/>
                <a:gd name="connsiteY0-226" fmla="*/ 631295 h 634853"/>
                <a:gd name="connsiteX1-227" fmla="*/ 1229459 w 1231416"/>
                <a:gd name="connsiteY1-228" fmla="*/ 0 h 634853"/>
                <a:gd name="connsiteX2-229" fmla="*/ 1231416 w 1231416"/>
                <a:gd name="connsiteY2-230" fmla="*/ 634853 h 634853"/>
                <a:gd name="connsiteX3-231" fmla="*/ 0 w 1231416"/>
                <a:gd name="connsiteY3-232" fmla="*/ 631295 h 634853"/>
                <a:gd name="connsiteX0-233" fmla="*/ 0 w 1234974"/>
                <a:gd name="connsiteY0-234" fmla="*/ 634853 h 634853"/>
                <a:gd name="connsiteX1-235" fmla="*/ 1233017 w 1234974"/>
                <a:gd name="connsiteY1-236" fmla="*/ 0 h 634853"/>
                <a:gd name="connsiteX2-237" fmla="*/ 1234974 w 1234974"/>
                <a:gd name="connsiteY2-238" fmla="*/ 634853 h 634853"/>
                <a:gd name="connsiteX3-239" fmla="*/ 0 w 1234974"/>
                <a:gd name="connsiteY3-240" fmla="*/ 634853 h 63485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34974" h="634853">
                  <a:moveTo>
                    <a:pt x="0" y="634853"/>
                  </a:moveTo>
                  <a:cubicBezTo>
                    <a:pt x="291221" y="118435"/>
                    <a:pt x="835057" y="509"/>
                    <a:pt x="1233017" y="0"/>
                  </a:cubicBezTo>
                  <a:cubicBezTo>
                    <a:pt x="1041538" y="225850"/>
                    <a:pt x="1084887" y="423235"/>
                    <a:pt x="1234974" y="634853"/>
                  </a:cubicBezTo>
                  <a:lnTo>
                    <a:pt x="0" y="634853"/>
                  </a:lnTo>
                  <a:close/>
                </a:path>
              </a:pathLst>
            </a:custGeom>
            <a:solidFill>
              <a:srgbClr val="3190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2" name="等腰三角形 5"/>
            <p:cNvSpPr/>
            <p:nvPr/>
          </p:nvSpPr>
          <p:spPr>
            <a:xfrm flipV="1">
              <a:off x="1619671" y="3356824"/>
              <a:ext cx="1247249" cy="1186340"/>
            </a:xfrm>
            <a:custGeom>
              <a:avLst/>
              <a:gdLst>
                <a:gd name="connsiteX0" fmla="*/ 0 w 936104"/>
                <a:gd name="connsiteY0" fmla="*/ 432048 h 432048"/>
                <a:gd name="connsiteX1" fmla="*/ 468052 w 936104"/>
                <a:gd name="connsiteY1" fmla="*/ 0 h 432048"/>
                <a:gd name="connsiteX2" fmla="*/ 936104 w 936104"/>
                <a:gd name="connsiteY2" fmla="*/ 432048 h 432048"/>
                <a:gd name="connsiteX3" fmla="*/ 0 w 936104"/>
                <a:gd name="connsiteY3" fmla="*/ 432048 h 432048"/>
                <a:gd name="connsiteX0-1" fmla="*/ 0 w 2405548"/>
                <a:gd name="connsiteY0-2" fmla="*/ 553019 h 553019"/>
                <a:gd name="connsiteX1-3" fmla="*/ 1937496 w 2405548"/>
                <a:gd name="connsiteY1-4" fmla="*/ 0 h 553019"/>
                <a:gd name="connsiteX2-5" fmla="*/ 2405548 w 2405548"/>
                <a:gd name="connsiteY2-6" fmla="*/ 432048 h 553019"/>
                <a:gd name="connsiteX3-7" fmla="*/ 0 w 2405548"/>
                <a:gd name="connsiteY3-8" fmla="*/ 553019 h 553019"/>
                <a:gd name="connsiteX0-9" fmla="*/ 0 w 2405548"/>
                <a:gd name="connsiteY0-10" fmla="*/ 1186339 h 1186339"/>
                <a:gd name="connsiteX1-11" fmla="*/ 1247249 w 2405548"/>
                <a:gd name="connsiteY1-12" fmla="*/ 0 h 1186339"/>
                <a:gd name="connsiteX2-13" fmla="*/ 2405548 w 2405548"/>
                <a:gd name="connsiteY2-14" fmla="*/ 1065368 h 1186339"/>
                <a:gd name="connsiteX3-15" fmla="*/ 0 w 2405548"/>
                <a:gd name="connsiteY3-16" fmla="*/ 1186339 h 1186339"/>
                <a:gd name="connsiteX0-17" fmla="*/ 0 w 1247249"/>
                <a:gd name="connsiteY0-18" fmla="*/ 1186339 h 1186339"/>
                <a:gd name="connsiteX1-19" fmla="*/ 1247249 w 1247249"/>
                <a:gd name="connsiteY1-20" fmla="*/ 0 h 1186339"/>
                <a:gd name="connsiteX2-21" fmla="*/ 1227858 w 1247249"/>
                <a:gd name="connsiteY2-22" fmla="*/ 634853 h 1186339"/>
                <a:gd name="connsiteX3-23" fmla="*/ 0 w 1247249"/>
                <a:gd name="connsiteY3-24" fmla="*/ 1186339 h 1186339"/>
                <a:gd name="connsiteX0-25" fmla="*/ 0 w 1247249"/>
                <a:gd name="connsiteY0-26" fmla="*/ 1186339 h 1186339"/>
                <a:gd name="connsiteX1-27" fmla="*/ 1247249 w 1247249"/>
                <a:gd name="connsiteY1-28" fmla="*/ 0 h 1186339"/>
                <a:gd name="connsiteX2-29" fmla="*/ 1227858 w 1247249"/>
                <a:gd name="connsiteY2-30" fmla="*/ 634853 h 1186339"/>
                <a:gd name="connsiteX3-31" fmla="*/ 0 w 1247249"/>
                <a:gd name="connsiteY3-32" fmla="*/ 1186339 h 1186339"/>
                <a:gd name="connsiteX0-33" fmla="*/ 0 w 1247249"/>
                <a:gd name="connsiteY0-34" fmla="*/ 1186339 h 1186339"/>
                <a:gd name="connsiteX1-35" fmla="*/ 1247249 w 1247249"/>
                <a:gd name="connsiteY1-36" fmla="*/ 0 h 1186339"/>
                <a:gd name="connsiteX2-37" fmla="*/ 1227858 w 1247249"/>
                <a:gd name="connsiteY2-38" fmla="*/ 634853 h 1186339"/>
                <a:gd name="connsiteX3-39" fmla="*/ 0 w 1247249"/>
                <a:gd name="connsiteY3-40" fmla="*/ 1186339 h 1186339"/>
                <a:gd name="connsiteX0-41" fmla="*/ 0 w 1247249"/>
                <a:gd name="connsiteY0-42" fmla="*/ 1186339 h 1186339"/>
                <a:gd name="connsiteX1-43" fmla="*/ 1247249 w 1247249"/>
                <a:gd name="connsiteY1-44" fmla="*/ 0 h 1186339"/>
                <a:gd name="connsiteX2-45" fmla="*/ 1227858 w 1247249"/>
                <a:gd name="connsiteY2-46" fmla="*/ 634853 h 1186339"/>
                <a:gd name="connsiteX3-47" fmla="*/ 0 w 1247249"/>
                <a:gd name="connsiteY3-48" fmla="*/ 1186339 h 1186339"/>
                <a:gd name="connsiteX0-49" fmla="*/ 0 w 1247249"/>
                <a:gd name="connsiteY0-50" fmla="*/ 1186339 h 1186339"/>
                <a:gd name="connsiteX1-51" fmla="*/ 1247249 w 1247249"/>
                <a:gd name="connsiteY1-52" fmla="*/ 0 h 1186339"/>
                <a:gd name="connsiteX2-53" fmla="*/ 1227858 w 1247249"/>
                <a:gd name="connsiteY2-54" fmla="*/ 634853 h 1186339"/>
                <a:gd name="connsiteX3-55" fmla="*/ 0 w 1247249"/>
                <a:gd name="connsiteY3-56" fmla="*/ 1186339 h 1186339"/>
                <a:gd name="connsiteX0-57" fmla="*/ 0 w 1247249"/>
                <a:gd name="connsiteY0-58" fmla="*/ 1186339 h 1186339"/>
                <a:gd name="connsiteX1-59" fmla="*/ 1247249 w 1247249"/>
                <a:gd name="connsiteY1-60" fmla="*/ 0 h 1186339"/>
                <a:gd name="connsiteX2-61" fmla="*/ 1227858 w 1247249"/>
                <a:gd name="connsiteY2-62" fmla="*/ 634853 h 1186339"/>
                <a:gd name="connsiteX3-63" fmla="*/ 0 w 1247249"/>
                <a:gd name="connsiteY3-64" fmla="*/ 1186339 h 1186339"/>
                <a:gd name="connsiteX0-65" fmla="*/ 0 w 1247249"/>
                <a:gd name="connsiteY0-66" fmla="*/ 1186339 h 1186339"/>
                <a:gd name="connsiteX1-67" fmla="*/ 1247249 w 1247249"/>
                <a:gd name="connsiteY1-68" fmla="*/ 0 h 1186339"/>
                <a:gd name="connsiteX2-69" fmla="*/ 1227858 w 1247249"/>
                <a:gd name="connsiteY2-70" fmla="*/ 634853 h 1186339"/>
                <a:gd name="connsiteX3-71" fmla="*/ 0 w 1247249"/>
                <a:gd name="connsiteY3-72" fmla="*/ 1186339 h 1186339"/>
                <a:gd name="connsiteX0-73" fmla="*/ 0 w 1247249"/>
                <a:gd name="connsiteY0-74" fmla="*/ 1186339 h 1186339"/>
                <a:gd name="connsiteX1-75" fmla="*/ 1247249 w 1247249"/>
                <a:gd name="connsiteY1-76" fmla="*/ 0 h 1186339"/>
                <a:gd name="connsiteX2-77" fmla="*/ 1227858 w 1247249"/>
                <a:gd name="connsiteY2-78" fmla="*/ 634853 h 1186339"/>
                <a:gd name="connsiteX3-79" fmla="*/ 0 w 1247249"/>
                <a:gd name="connsiteY3-80" fmla="*/ 1186339 h 1186339"/>
                <a:gd name="connsiteX0-81" fmla="*/ 0 w 1247249"/>
                <a:gd name="connsiteY0-82" fmla="*/ 1186339 h 1186339"/>
                <a:gd name="connsiteX1-83" fmla="*/ 1247249 w 1247249"/>
                <a:gd name="connsiteY1-84" fmla="*/ 0 h 1186339"/>
                <a:gd name="connsiteX2-85" fmla="*/ 1227858 w 1247249"/>
                <a:gd name="connsiteY2-86" fmla="*/ 634853 h 1186339"/>
                <a:gd name="connsiteX3-87" fmla="*/ 0 w 1247249"/>
                <a:gd name="connsiteY3-88" fmla="*/ 1186339 h 1186339"/>
                <a:gd name="connsiteX0-89" fmla="*/ 0 w 1247249"/>
                <a:gd name="connsiteY0-90" fmla="*/ 1186339 h 1186339"/>
                <a:gd name="connsiteX1-91" fmla="*/ 1247249 w 1247249"/>
                <a:gd name="connsiteY1-92" fmla="*/ 0 h 1186339"/>
                <a:gd name="connsiteX2-93" fmla="*/ 1227858 w 1247249"/>
                <a:gd name="connsiteY2-94" fmla="*/ 634853 h 1186339"/>
                <a:gd name="connsiteX3-95" fmla="*/ 0 w 1247249"/>
                <a:gd name="connsiteY3-96" fmla="*/ 1186339 h 1186339"/>
                <a:gd name="connsiteX0-97" fmla="*/ 0 w 1247249"/>
                <a:gd name="connsiteY0-98" fmla="*/ 1186339 h 1186339"/>
                <a:gd name="connsiteX1-99" fmla="*/ 1247249 w 1247249"/>
                <a:gd name="connsiteY1-100" fmla="*/ 0 h 1186339"/>
                <a:gd name="connsiteX2-101" fmla="*/ 1231416 w 1247249"/>
                <a:gd name="connsiteY2-102" fmla="*/ 638411 h 1186339"/>
                <a:gd name="connsiteX3-103" fmla="*/ 0 w 1247249"/>
                <a:gd name="connsiteY3-104" fmla="*/ 1186339 h 1186339"/>
                <a:gd name="connsiteX0-105" fmla="*/ 0 w 1247249"/>
                <a:gd name="connsiteY0-106" fmla="*/ 1186339 h 1186339"/>
                <a:gd name="connsiteX1-107" fmla="*/ 1247249 w 1247249"/>
                <a:gd name="connsiteY1-108" fmla="*/ 0 h 1186339"/>
                <a:gd name="connsiteX2-109" fmla="*/ 1231416 w 1247249"/>
                <a:gd name="connsiteY2-110" fmla="*/ 638411 h 1186339"/>
                <a:gd name="connsiteX3-111" fmla="*/ 0 w 1247249"/>
                <a:gd name="connsiteY3-112" fmla="*/ 1186339 h 1186339"/>
                <a:gd name="connsiteX0-113" fmla="*/ 0 w 1247249"/>
                <a:gd name="connsiteY0-114" fmla="*/ 1186339 h 1186339"/>
                <a:gd name="connsiteX1-115" fmla="*/ 1247249 w 1247249"/>
                <a:gd name="connsiteY1-116" fmla="*/ 0 h 1186339"/>
                <a:gd name="connsiteX2-117" fmla="*/ 1231416 w 1247249"/>
                <a:gd name="connsiteY2-118" fmla="*/ 638411 h 1186339"/>
                <a:gd name="connsiteX3-119" fmla="*/ 0 w 1247249"/>
                <a:gd name="connsiteY3-120" fmla="*/ 1186339 h 1186339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1247249" h="1186339">
                  <a:moveTo>
                    <a:pt x="0" y="1186339"/>
                  </a:moveTo>
                  <a:cubicBezTo>
                    <a:pt x="177366" y="310566"/>
                    <a:pt x="852847" y="57437"/>
                    <a:pt x="1247249" y="0"/>
                  </a:cubicBezTo>
                  <a:cubicBezTo>
                    <a:pt x="1055770" y="225850"/>
                    <a:pt x="1081329" y="426793"/>
                    <a:pt x="1231416" y="638411"/>
                  </a:cubicBezTo>
                  <a:cubicBezTo>
                    <a:pt x="597978" y="633668"/>
                    <a:pt x="270525" y="877981"/>
                    <a:pt x="0" y="1186339"/>
                  </a:cubicBezTo>
                  <a:close/>
                </a:path>
              </a:pathLst>
            </a:custGeom>
            <a:solidFill>
              <a:srgbClr val="F5841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圆角矩形 11"/>
            <p:cNvSpPr/>
            <p:nvPr/>
          </p:nvSpPr>
          <p:spPr>
            <a:xfrm>
              <a:off x="1331640" y="3079860"/>
              <a:ext cx="198918" cy="87624"/>
            </a:xfrm>
            <a:custGeom>
              <a:avLst/>
              <a:gdLst/>
              <a:ahLst/>
              <a:cxnLst/>
              <a:rect l="l" t="t" r="r" b="b"/>
              <a:pathLst>
                <a:path w="198918" h="87624">
                  <a:moveTo>
                    <a:pt x="43812" y="0"/>
                  </a:moveTo>
                  <a:lnTo>
                    <a:pt x="198918" y="0"/>
                  </a:lnTo>
                  <a:lnTo>
                    <a:pt x="198918" y="87624"/>
                  </a:lnTo>
                  <a:lnTo>
                    <a:pt x="43812" y="87624"/>
                  </a:lnTo>
                  <a:cubicBezTo>
                    <a:pt x="19615" y="87624"/>
                    <a:pt x="0" y="68009"/>
                    <a:pt x="0" y="43812"/>
                  </a:cubicBezTo>
                  <a:cubicBezTo>
                    <a:pt x="0" y="19615"/>
                    <a:pt x="19615" y="0"/>
                    <a:pt x="43812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14" name="空心弧 15"/>
            <p:cNvSpPr/>
            <p:nvPr/>
          </p:nvSpPr>
          <p:spPr>
            <a:xfrm rot="5400000">
              <a:off x="3312321" y="2346812"/>
              <a:ext cx="509372" cy="1121419"/>
            </a:xfrm>
            <a:custGeom>
              <a:avLst/>
              <a:gdLst/>
              <a:ahLst/>
              <a:cxnLst/>
              <a:rect l="l" t="t" r="r" b="b"/>
              <a:pathLst>
                <a:path w="509372" h="1121419">
                  <a:moveTo>
                    <a:pt x="507512" y="1121419"/>
                  </a:moveTo>
                  <a:lnTo>
                    <a:pt x="509372" y="1119300"/>
                  </a:lnTo>
                  <a:lnTo>
                    <a:pt x="509372" y="1121419"/>
                  </a:lnTo>
                  <a:close/>
                  <a:moveTo>
                    <a:pt x="430106" y="1116802"/>
                  </a:moveTo>
                  <a:lnTo>
                    <a:pt x="434159" y="1121419"/>
                  </a:lnTo>
                  <a:lnTo>
                    <a:pt x="430599" y="1121419"/>
                  </a:lnTo>
                  <a:cubicBezTo>
                    <a:pt x="430325" y="1119896"/>
                    <a:pt x="430214" y="1118353"/>
                    <a:pt x="430106" y="1116802"/>
                  </a:cubicBezTo>
                  <a:close/>
                  <a:moveTo>
                    <a:pt x="0" y="259419"/>
                  </a:moveTo>
                  <a:lnTo>
                    <a:pt x="832" y="257324"/>
                  </a:lnTo>
                  <a:lnTo>
                    <a:pt x="0" y="257324"/>
                  </a:lnTo>
                  <a:cubicBezTo>
                    <a:pt x="0" y="161091"/>
                    <a:pt x="53696" y="72900"/>
                    <a:pt x="139188" y="28721"/>
                  </a:cubicBezTo>
                  <a:cubicBezTo>
                    <a:pt x="224680" y="-15459"/>
                    <a:pt x="327679" y="-8244"/>
                    <a:pt x="406177" y="47423"/>
                  </a:cubicBezTo>
                  <a:cubicBezTo>
                    <a:pt x="466571" y="90252"/>
                    <a:pt x="504696" y="156253"/>
                    <a:pt x="509372" y="227993"/>
                  </a:cubicBezTo>
                  <a:lnTo>
                    <a:pt x="509372" y="1073841"/>
                  </a:lnTo>
                  <a:cubicBezTo>
                    <a:pt x="502538" y="1059565"/>
                    <a:pt x="487753" y="1050433"/>
                    <a:pt x="470835" y="1050433"/>
                  </a:cubicBezTo>
                  <a:cubicBezTo>
                    <a:pt x="451854" y="1050433"/>
                    <a:pt x="435559" y="1061928"/>
                    <a:pt x="428567" y="1078352"/>
                  </a:cubicBezTo>
                  <a:cubicBezTo>
                    <a:pt x="427251" y="1065847"/>
                    <a:pt x="427023" y="1052948"/>
                    <a:pt x="427023" y="1039779"/>
                  </a:cubicBezTo>
                  <a:lnTo>
                    <a:pt x="427023" y="281216"/>
                  </a:lnTo>
                  <a:lnTo>
                    <a:pt x="427023" y="281216"/>
                  </a:lnTo>
                  <a:lnTo>
                    <a:pt x="427023" y="236015"/>
                  </a:lnTo>
                  <a:lnTo>
                    <a:pt x="426558" y="236015"/>
                  </a:lnTo>
                  <a:cubicBezTo>
                    <a:pt x="420904" y="189157"/>
                    <a:pt x="395728" y="146071"/>
                    <a:pt x="356132" y="117992"/>
                  </a:cubicBezTo>
                  <a:cubicBezTo>
                    <a:pt x="304025" y="81040"/>
                    <a:pt x="235655" y="76251"/>
                    <a:pt x="178905" y="105577"/>
                  </a:cubicBezTo>
                  <a:cubicBezTo>
                    <a:pt x="122253" y="134854"/>
                    <a:pt x="86634" y="193244"/>
                    <a:pt x="86558" y="256996"/>
                  </a:cubicBezTo>
                  <a:cubicBezTo>
                    <a:pt x="87499" y="257768"/>
                    <a:pt x="87520" y="258591"/>
                    <a:pt x="87520" y="259419"/>
                  </a:cubicBezTo>
                  <a:cubicBezTo>
                    <a:pt x="87520" y="284619"/>
                    <a:pt x="67928" y="305047"/>
                    <a:pt x="43760" y="305047"/>
                  </a:cubicBezTo>
                  <a:cubicBezTo>
                    <a:pt x="19592" y="305047"/>
                    <a:pt x="0" y="284619"/>
                    <a:pt x="0" y="259419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TextBox 30"/>
          <p:cNvSpPr txBox="1"/>
          <p:nvPr/>
        </p:nvSpPr>
        <p:spPr>
          <a:xfrm>
            <a:off x="2638822" y="1127142"/>
            <a:ext cx="5976664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优化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54646" y="1951651"/>
            <a:ext cx="89563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第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时，只需要第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行的结果，前面的结果已经没用了。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，只需要上一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或上一行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结果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是否可以进行空间优化？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29753"/>
              </p:ext>
            </p:extLst>
          </p:nvPr>
        </p:nvGraphicFramePr>
        <p:xfrm>
          <a:off x="1918742" y="4194197"/>
          <a:ext cx="7181737" cy="100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4" imgW="3086100" imgH="393700" progId="Equation.DSMT4">
                  <p:embed/>
                </p:oleObj>
              </mc:Choice>
              <mc:Fallback>
                <p:oleObj name="Equation" r:id="rId4" imgW="3086100" imgH="3937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742" y="4194197"/>
                        <a:ext cx="7181737" cy="100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3558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38622" y="1053530"/>
            <a:ext cx="9289032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3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例如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处理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（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=4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时，只需第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的处理结果（上一行）。求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时，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照抄上一行；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≥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则需要将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与上一行第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列的值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4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取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最大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值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670873"/>
              </p:ext>
            </p:extLst>
          </p:nvPr>
        </p:nvGraphicFramePr>
        <p:xfrm>
          <a:off x="1654120" y="3844997"/>
          <a:ext cx="6572060" cy="1905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3" imgW="4597400" imgH="1346200" progId="Visio.Drawing.11">
                  <p:embed/>
                </p:oleObj>
              </mc:Choice>
              <mc:Fallback>
                <p:oleObj name="Visio" r:id="rId3" imgW="4597400" imgH="1346200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20" y="3844997"/>
                        <a:ext cx="6572060" cy="1905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885336"/>
              </p:ext>
            </p:extLst>
          </p:nvPr>
        </p:nvGraphicFramePr>
        <p:xfrm>
          <a:off x="2710830" y="2709714"/>
          <a:ext cx="6120681" cy="853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5" imgW="3086100" imgH="393700" progId="Equation.DSMT4">
                  <p:embed/>
                </p:oleObj>
              </mc:Choice>
              <mc:Fallback>
                <p:oleObj name="Equation" r:id="rId5" imgW="3086100" imgH="39370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2709714"/>
                        <a:ext cx="6120681" cy="853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0" name="矩形 9"/>
          <p:cNvSpPr/>
          <p:nvPr/>
        </p:nvSpPr>
        <p:spPr>
          <a:xfrm>
            <a:off x="8234723" y="4725938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4771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46202" y="1105524"/>
            <a:ext cx="95694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需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一行当前列和前面列的值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因此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只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个一维数组</a:t>
            </a:r>
            <a:r>
              <a:rPr lang="zh-CN" altLang="zh-CN" sz="24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倒</a:t>
            </a:r>
            <a:r>
              <a:rPr lang="zh-CN" altLang="zh-CN" sz="2400" b="1" dirty="0" smtClean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推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即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可以获得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83537"/>
              </p:ext>
            </p:extLst>
          </p:nvPr>
        </p:nvGraphicFramePr>
        <p:xfrm>
          <a:off x="1589104" y="3178019"/>
          <a:ext cx="6609494" cy="2340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4787900" imgH="1689100" progId="Visio.Drawing.15">
                  <p:embed/>
                </p:oleObj>
              </mc:Choice>
              <mc:Fallback>
                <p:oleObj name="Visio" r:id="rId3" imgW="4787900" imgH="16891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104" y="3178019"/>
                        <a:ext cx="6609494" cy="2340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183198" y="4366151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1143921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414686" y="1341562"/>
            <a:ext cx="30604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为什么不</a:t>
            </a:r>
            <a:r>
              <a:rPr lang="zh-CN" altLang="zh-CN" sz="2800" b="1" kern="100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正推</a:t>
            </a:r>
            <a:r>
              <a:rPr lang="zh-CN" altLang="zh-CN" sz="2800" kern="1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呢？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399462" y="3760217"/>
            <a:ext cx="22060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2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=4</a:t>
            </a:r>
            <a:endParaRPr lang="zh-CN" altLang="en-US" sz="24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9023" y="2493690"/>
            <a:ext cx="6770439" cy="2429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49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4766" y="220565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13024"/>
              </p:ext>
            </p:extLst>
          </p:nvPr>
        </p:nvGraphicFramePr>
        <p:xfrm>
          <a:off x="1473176" y="1606998"/>
          <a:ext cx="7083819" cy="1607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3" imgW="4610100" imgH="1066800" progId="Visio.Drawing.15">
                  <p:embed/>
                </p:oleObj>
              </mc:Choice>
              <mc:Fallback>
                <p:oleObj name="Visio" r:id="rId3" imgW="4610100" imgH="10668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176" y="1606998"/>
                        <a:ext cx="7083819" cy="1607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741020"/>
              </p:ext>
            </p:extLst>
          </p:nvPr>
        </p:nvGraphicFramePr>
        <p:xfrm>
          <a:off x="1491822" y="3652637"/>
          <a:ext cx="7062795" cy="1577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Visio" r:id="rId5" imgW="4610100" imgH="1041400" progId="Visio.Drawing.15">
                  <p:embed/>
                </p:oleObj>
              </mc:Choice>
              <mc:Fallback>
                <p:oleObj name="Visio" r:id="rId5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822" y="3652637"/>
                        <a:ext cx="7062795" cy="1577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燕尾形 7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33026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728" y="1033907"/>
            <a:ext cx="3960440" cy="222774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528" y="2388450"/>
            <a:ext cx="3434400" cy="19318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410" y="3285778"/>
            <a:ext cx="3434400" cy="1931849"/>
          </a:xfrm>
          <a:prstGeom prst="rect">
            <a:avLst/>
          </a:prstGeom>
          <a:effectLst/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29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215" y="2388450"/>
            <a:ext cx="3434224" cy="1931751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7706" y="3285778"/>
            <a:ext cx="3434400" cy="1931849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9264" y="4123612"/>
            <a:ext cx="3434400" cy="193185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9087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34766" y="2205658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718" y="2038123"/>
            <a:ext cx="8835570" cy="209481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369209" y="5085794"/>
            <a:ext cx="9585775" cy="5762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9" name="11 Rectángulo"/>
          <p:cNvSpPr/>
          <p:nvPr/>
        </p:nvSpPr>
        <p:spPr>
          <a:xfrm>
            <a:off x="1400380" y="4383143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85198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66614" y="2196079"/>
            <a:ext cx="9361040" cy="1949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720090">
              <a:lnSpc>
                <a:spcPct val="150000"/>
              </a:lnSpc>
            </a:pP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给定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种物品，每种物品都有重量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价值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其</a:t>
            </a:r>
            <a:r>
              <a:rPr lang="zh-CN" altLang="zh-CN" sz="2800" b="1" dirty="0">
                <a:solidFill>
                  <a:srgbClr val="B1121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数量没有限制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背包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求解在不超过背包容量的情况下如何放置物品，使背包中物品的价值之和最大</a:t>
            </a:r>
            <a:r>
              <a:rPr lang="zh-CN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燕尾形 6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469473" y="1094703"/>
            <a:ext cx="969197" cy="916189"/>
            <a:chOff x="6156589" y="2586760"/>
            <a:chExt cx="504056" cy="504056"/>
          </a:xfrm>
        </p:grpSpPr>
        <p:sp>
          <p:nvSpPr>
            <p:cNvPr id="10" name="椭圆 9"/>
            <p:cNvSpPr/>
            <p:nvPr/>
          </p:nvSpPr>
          <p:spPr>
            <a:xfrm>
              <a:off x="6156589" y="2586760"/>
              <a:ext cx="504056" cy="504056"/>
            </a:xfrm>
            <a:prstGeom prst="ellipse">
              <a:avLst/>
            </a:prstGeom>
            <a:solidFill>
              <a:srgbClr val="A0BF0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TextBox 11"/>
            <p:cNvSpPr txBox="1"/>
            <p:nvPr/>
          </p:nvSpPr>
          <p:spPr>
            <a:xfrm>
              <a:off x="6208814" y="2672103"/>
              <a:ext cx="392832" cy="355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TextBox 30"/>
          <p:cNvSpPr txBox="1"/>
          <p:nvPr/>
        </p:nvSpPr>
        <p:spPr>
          <a:xfrm>
            <a:off x="2710830" y="1275798"/>
            <a:ext cx="5976664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3600" b="1" dirty="0" smtClean="0">
                <a:ln/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全背包</a:t>
            </a:r>
            <a:endParaRPr lang="zh-CN" altLang="en-US" sz="3600" b="1" dirty="0">
              <a:ln/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3429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17441" y="1165869"/>
            <a:ext cx="9865096" cy="1684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</a:t>
            </a:r>
            <a:r>
              <a:rPr lang="zh-CN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态</a:t>
            </a: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表示将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背包中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可以得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最大价值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状态转移方程：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=max{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,</a:t>
            </a:r>
            <a:r>
              <a:rPr lang="en-US" altLang="zh-CN" sz="24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}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完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背包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问题，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每种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物品有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限个，可以多次放入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采用</a:t>
            </a:r>
            <a:r>
              <a:rPr lang="zh-CN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正推形式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求解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2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948289"/>
              </p:ext>
            </p:extLst>
          </p:nvPr>
        </p:nvGraphicFramePr>
        <p:xfrm>
          <a:off x="1702718" y="3213770"/>
          <a:ext cx="6766122" cy="151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4610100" imgH="1041400" progId="Visio.Drawing.15">
                  <p:embed/>
                </p:oleObj>
              </mc:Choice>
              <mc:Fallback>
                <p:oleObj name="Visio" r:id="rId3" imgW="4610100" imgH="104140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718" y="3213770"/>
                        <a:ext cx="6766122" cy="1511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燕尾形 5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375267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4138" y="5015711"/>
            <a:ext cx="9585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时间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复杂度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空间复杂度为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" name="11 Rectángulo"/>
          <p:cNvSpPr/>
          <p:nvPr/>
        </p:nvSpPr>
        <p:spPr>
          <a:xfrm>
            <a:off x="1375720" y="4345402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分析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11 Rectángulo"/>
          <p:cNvSpPr/>
          <p:nvPr/>
        </p:nvSpPr>
        <p:spPr>
          <a:xfrm>
            <a:off x="1345318" y="1208686"/>
            <a:ext cx="2380096" cy="544803"/>
          </a:xfrm>
          <a:prstGeom prst="hexagon">
            <a:avLst/>
          </a:prstGeom>
          <a:solidFill>
            <a:srgbClr val="5FCACB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99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代码</a:t>
            </a:r>
            <a:endParaRPr lang="zh-CN" altLang="zh-CN" sz="2800" b="1" dirty="0">
              <a:solidFill>
                <a:srgbClr val="99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726" y="1915941"/>
            <a:ext cx="8481286" cy="2255795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燕尾形 10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</p:spTree>
    <p:extLst>
      <p:ext uri="{BB962C8B-B14F-4D97-AF65-F5344CB8AC3E}">
        <p14:creationId xmlns:p14="http://schemas.microsoft.com/office/powerpoint/2010/main" val="274309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66862" y="193148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lang="zh-CN" altLang="en-US" sz="2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算法训练营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进阶篇刷题图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93" y="1021611"/>
            <a:ext cx="10058400" cy="553481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621" y="6017672"/>
            <a:ext cx="7103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进阶篇题单：</a:t>
            </a:r>
            <a:r>
              <a:rPr lang="en-US" altLang="zh-CN" sz="2400" dirty="0">
                <a:latin typeface="Times New Roman" panose="02020603050405020304" pitchFamily="18" charset="0"/>
              </a:rPr>
              <a:t>https://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vjudge.net/article/2642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016962" y="4581922"/>
            <a:ext cx="2130711" cy="2167675"/>
            <a:chOff x="9462496" y="1644683"/>
            <a:chExt cx="2130711" cy="2167675"/>
          </a:xfrm>
        </p:grpSpPr>
        <p:sp>
          <p:nvSpPr>
            <p:cNvPr id="15" name="文本框 14"/>
            <p:cNvSpPr txBox="1"/>
            <p:nvPr/>
          </p:nvSpPr>
          <p:spPr>
            <a:xfrm>
              <a:off x="9462496" y="3473804"/>
              <a:ext cx="2130711" cy="338554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ctr"/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QQ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群：</a:t>
              </a:r>
              <a:r>
                <a:rPr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印品黑体" panose="00000500000000000000" pitchFamily="2" charset="-122"/>
                </a:rPr>
                <a:t>1029262418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7316C4F-5A73-467F-B2C7-E9AAE715A0BF}"/>
                </a:ext>
              </a:extLst>
            </p:cNvPr>
            <p:cNvSpPr/>
            <p:nvPr/>
          </p:nvSpPr>
          <p:spPr>
            <a:xfrm>
              <a:off x="9848429" y="1644683"/>
              <a:ext cx="135934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扫码购书</a:t>
              </a:r>
              <a:endPara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48429" y="1966800"/>
              <a:ext cx="1512168" cy="15121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33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3330755" y="1235303"/>
            <a:ext cx="5976664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 smtClean="0">
                <a:ln/>
                <a:solidFill>
                  <a:schemeClr val="accent4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规划求解的秘籍</a:t>
            </a:r>
            <a:endParaRPr lang="en-US" altLang="zh-CN" sz="3600" b="1" dirty="0">
              <a:ln/>
              <a:solidFill>
                <a:schemeClr val="accent4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Freeform 3"/>
          <p:cNvSpPr>
            <a:spLocks noEditPoints="1"/>
          </p:cNvSpPr>
          <p:nvPr/>
        </p:nvSpPr>
        <p:spPr bwMode="gray">
          <a:xfrm>
            <a:off x="2494806" y="2277666"/>
            <a:ext cx="5943600" cy="4038600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>
            <a:outerShdw dist="206741" dir="8249373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5830391" y="4185066"/>
            <a:ext cx="1560959" cy="1778425"/>
            <a:chOff x="5830391" y="4473009"/>
            <a:chExt cx="1560959" cy="1778425"/>
          </a:xfrm>
        </p:grpSpPr>
        <p:sp>
          <p:nvSpPr>
            <p:cNvPr id="15" name="Oval 34"/>
            <p:cNvSpPr>
              <a:spLocks noChangeArrowheads="1"/>
            </p:cNvSpPr>
            <p:nvPr/>
          </p:nvSpPr>
          <p:spPr bwMode="gray">
            <a:xfrm rot="20876594">
              <a:off x="5904878" y="5631449"/>
              <a:ext cx="1316787" cy="619985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Oval 35"/>
            <p:cNvSpPr>
              <a:spLocks noChangeArrowheads="1"/>
            </p:cNvSpPr>
            <p:nvPr/>
          </p:nvSpPr>
          <p:spPr bwMode="gray">
            <a:xfrm>
              <a:off x="5830391" y="4473009"/>
              <a:ext cx="1560959" cy="158686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7" name="Oval 36"/>
            <p:cNvSpPr>
              <a:spLocks noChangeArrowheads="1"/>
            </p:cNvSpPr>
            <p:nvPr/>
          </p:nvSpPr>
          <p:spPr bwMode="gray">
            <a:xfrm>
              <a:off x="5851029" y="4479527"/>
              <a:ext cx="1524623" cy="1547009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37"/>
            <p:cNvSpPr>
              <a:spLocks noChangeArrowheads="1"/>
            </p:cNvSpPr>
            <p:nvPr/>
          </p:nvSpPr>
          <p:spPr bwMode="gray">
            <a:xfrm>
              <a:off x="5868492" y="4487830"/>
              <a:ext cx="1450500" cy="1446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38"/>
            <p:cNvSpPr>
              <a:spLocks noChangeArrowheads="1"/>
            </p:cNvSpPr>
            <p:nvPr/>
          </p:nvSpPr>
          <p:spPr bwMode="gray">
            <a:xfrm>
              <a:off x="5960566" y="4509914"/>
              <a:ext cx="1290625" cy="117354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gray">
            <a:xfrm>
              <a:off x="6095206" y="4861243"/>
              <a:ext cx="1083269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schemeClr val="accent5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</a:t>
              </a:r>
              <a:endParaRPr lang="en-US" altLang="zh-CN" sz="3200" b="1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58902" y="3943241"/>
            <a:ext cx="1371600" cy="1600200"/>
            <a:chOff x="3358902" y="4231184"/>
            <a:chExt cx="1371600" cy="1600200"/>
          </a:xfrm>
        </p:grpSpPr>
        <p:sp>
          <p:nvSpPr>
            <p:cNvPr id="21" name="Oval 40"/>
            <p:cNvSpPr>
              <a:spLocks noChangeArrowheads="1"/>
            </p:cNvSpPr>
            <p:nvPr/>
          </p:nvSpPr>
          <p:spPr bwMode="gray">
            <a:xfrm rot="20827004">
              <a:off x="3435102" y="5221784"/>
              <a:ext cx="1133475" cy="6096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2" name="Group 41"/>
            <p:cNvGrpSpPr>
              <a:grpSpLocks/>
            </p:cNvGrpSpPr>
            <p:nvPr/>
          </p:nvGrpSpPr>
          <p:grpSpPr bwMode="auto">
            <a:xfrm>
              <a:off x="3358902" y="4231184"/>
              <a:ext cx="1371600" cy="1441450"/>
              <a:chOff x="732" y="2112"/>
              <a:chExt cx="842" cy="860"/>
            </a:xfrm>
          </p:grpSpPr>
          <p:sp>
            <p:nvSpPr>
              <p:cNvPr id="23" name="Oval 42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4" name="Oval 43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1" cy="838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5" name="Oval 44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1" cy="78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6" name="Oval 45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695" cy="63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7" name="Text Box 46"/>
              <p:cNvSpPr txBox="1">
                <a:spLocks noChangeArrowheads="1"/>
              </p:cNvSpPr>
              <p:nvPr/>
            </p:nvSpPr>
            <p:spPr bwMode="gray">
              <a:xfrm>
                <a:off x="864" y="2368"/>
                <a:ext cx="554" cy="3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zh-CN" altLang="en-US" sz="2800" b="1" dirty="0" smtClean="0">
                    <a:solidFill>
                      <a:schemeClr val="accent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阶段</a:t>
                </a:r>
                <a:endParaRPr lang="en-US" altLang="zh-CN" sz="2800" b="1" dirty="0">
                  <a:solidFill>
                    <a:schemeClr val="accent4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2494806" y="2578090"/>
            <a:ext cx="1100137" cy="1139825"/>
            <a:chOff x="2494806" y="2866033"/>
            <a:chExt cx="1100137" cy="1139825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gray">
            <a:xfrm>
              <a:off x="2494806" y="3472458"/>
              <a:ext cx="914400" cy="5334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Oval 48"/>
            <p:cNvSpPr>
              <a:spLocks noChangeArrowheads="1"/>
            </p:cNvSpPr>
            <p:nvPr/>
          </p:nvSpPr>
          <p:spPr bwMode="gray">
            <a:xfrm>
              <a:off x="2571006" y="2866033"/>
              <a:ext cx="1023937" cy="10239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4" name="Oval 49"/>
            <p:cNvSpPr>
              <a:spLocks noChangeArrowheads="1"/>
            </p:cNvSpPr>
            <p:nvPr/>
          </p:nvSpPr>
          <p:spPr bwMode="gray">
            <a:xfrm>
              <a:off x="2583706" y="2870796"/>
              <a:ext cx="1000125" cy="100012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5" name="Oval 50"/>
            <p:cNvSpPr>
              <a:spLocks noChangeArrowheads="1"/>
            </p:cNvSpPr>
            <p:nvPr/>
          </p:nvSpPr>
          <p:spPr bwMode="gray">
            <a:xfrm>
              <a:off x="2594818" y="2881908"/>
              <a:ext cx="950913" cy="93345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" name="Oval 51"/>
            <p:cNvSpPr>
              <a:spLocks noChangeArrowheads="1"/>
            </p:cNvSpPr>
            <p:nvPr/>
          </p:nvSpPr>
          <p:spPr bwMode="gray">
            <a:xfrm>
              <a:off x="2648793" y="2907308"/>
              <a:ext cx="847725" cy="757238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7" name="Text Box 52"/>
            <p:cNvSpPr txBox="1">
              <a:spLocks noChangeArrowheads="1"/>
            </p:cNvSpPr>
            <p:nvPr/>
          </p:nvSpPr>
          <p:spPr bwMode="gray">
            <a:xfrm>
              <a:off x="2693183" y="3124537"/>
              <a:ext cx="800219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400" b="1" dirty="0" smtClean="0">
                  <a:solidFill>
                    <a:srgbClr val="99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状态</a:t>
              </a:r>
              <a:endParaRPr lang="en-US" altLang="zh-CN" sz="2400" b="1" dirty="0">
                <a:solidFill>
                  <a:srgbClr val="99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7336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1054646" y="1269554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问题是动态规划的经典问题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之一。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问题指在一个有容积或重量限制的背包中放入物品，物品有体积、重量、价值等属性，要求在满足背包限制的情况下放置物品，使背包中物品的价值之和最大。根据物品限制条件的不同，背包问题可分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完全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多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、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分组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混合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背包等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91934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413741" y="1577293"/>
            <a:ext cx="8149645" cy="3967548"/>
            <a:chOff x="1413741" y="1577293"/>
            <a:chExt cx="8149645" cy="3967548"/>
          </a:xfrm>
        </p:grpSpPr>
        <p:sp>
          <p:nvSpPr>
            <p:cNvPr id="6" name="Freeform 105"/>
            <p:cNvSpPr/>
            <p:nvPr/>
          </p:nvSpPr>
          <p:spPr bwMode="auto">
            <a:xfrm>
              <a:off x="5231110" y="4293890"/>
              <a:ext cx="1151467" cy="1250951"/>
            </a:xfrm>
            <a:custGeom>
              <a:avLst/>
              <a:gdLst>
                <a:gd name="T0" fmla="*/ 0 w 876"/>
                <a:gd name="T1" fmla="*/ 2147483647 h 952"/>
                <a:gd name="T2" fmla="*/ 0 w 876"/>
                <a:gd name="T3" fmla="*/ 2147483647 h 952"/>
                <a:gd name="T4" fmla="*/ 2147483647 w 876"/>
                <a:gd name="T5" fmla="*/ 2147483647 h 952"/>
                <a:gd name="T6" fmla="*/ 2147483647 w 876"/>
                <a:gd name="T7" fmla="*/ 0 h 952"/>
                <a:gd name="T8" fmla="*/ 2147483647 w 876"/>
                <a:gd name="T9" fmla="*/ 0 h 952"/>
                <a:gd name="T10" fmla="*/ 2147483647 w 876"/>
                <a:gd name="T11" fmla="*/ 2147483647 h 952"/>
                <a:gd name="T12" fmla="*/ 0 w 876"/>
                <a:gd name="T13" fmla="*/ 2147483647 h 95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76" h="952">
                  <a:moveTo>
                    <a:pt x="0" y="30"/>
                  </a:moveTo>
                  <a:lnTo>
                    <a:pt x="0" y="492"/>
                  </a:lnTo>
                  <a:lnTo>
                    <a:pt x="876" y="952"/>
                  </a:lnTo>
                  <a:lnTo>
                    <a:pt x="712" y="0"/>
                  </a:lnTo>
                  <a:lnTo>
                    <a:pt x="378" y="0"/>
                  </a:lnTo>
                  <a:lnTo>
                    <a:pt x="422" y="252"/>
                  </a:lnTo>
                  <a:lnTo>
                    <a:pt x="0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Freeform 107"/>
            <p:cNvSpPr/>
            <p:nvPr/>
          </p:nvSpPr>
          <p:spPr bwMode="auto">
            <a:xfrm>
              <a:off x="3889144" y="4293890"/>
              <a:ext cx="1155700" cy="1250951"/>
            </a:xfrm>
            <a:custGeom>
              <a:avLst/>
              <a:gdLst>
                <a:gd name="T0" fmla="*/ 878 w 878"/>
                <a:gd name="T1" fmla="*/ 30 h 952"/>
                <a:gd name="T2" fmla="*/ 456 w 878"/>
                <a:gd name="T3" fmla="*/ 252 h 952"/>
                <a:gd name="T4" fmla="*/ 498 w 878"/>
                <a:gd name="T5" fmla="*/ 0 h 952"/>
                <a:gd name="T6" fmla="*/ 164 w 878"/>
                <a:gd name="T7" fmla="*/ 0 h 952"/>
                <a:gd name="T8" fmla="*/ 0 w 878"/>
                <a:gd name="T9" fmla="*/ 952 h 952"/>
                <a:gd name="T10" fmla="*/ 878 w 878"/>
                <a:gd name="T11" fmla="*/ 492 h 952"/>
                <a:gd name="T12" fmla="*/ 878 w 878"/>
                <a:gd name="T13" fmla="*/ 30 h 9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8" h="952">
                  <a:moveTo>
                    <a:pt x="878" y="30"/>
                  </a:moveTo>
                  <a:lnTo>
                    <a:pt x="456" y="252"/>
                  </a:lnTo>
                  <a:lnTo>
                    <a:pt x="498" y="0"/>
                  </a:lnTo>
                  <a:lnTo>
                    <a:pt x="164" y="0"/>
                  </a:lnTo>
                  <a:lnTo>
                    <a:pt x="0" y="952"/>
                  </a:lnTo>
                  <a:lnTo>
                    <a:pt x="878" y="492"/>
                  </a:lnTo>
                  <a:lnTo>
                    <a:pt x="878" y="3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400">
                <a:solidFill>
                  <a:prstClr val="black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20792" y="1711556"/>
              <a:ext cx="4030134" cy="3833285"/>
              <a:chOff x="3748193" y="2000673"/>
              <a:chExt cx="4030134" cy="3833285"/>
            </a:xfrm>
          </p:grpSpPr>
          <p:sp>
            <p:nvSpPr>
              <p:cNvPr id="10" name="Freeform 104"/>
              <p:cNvSpPr/>
              <p:nvPr/>
            </p:nvSpPr>
            <p:spPr bwMode="auto">
              <a:xfrm>
                <a:off x="5858511" y="4583007"/>
                <a:ext cx="1151467" cy="1250951"/>
              </a:xfrm>
              <a:custGeom>
                <a:avLst/>
                <a:gdLst>
                  <a:gd name="T0" fmla="*/ 0 w 876"/>
                  <a:gd name="T1" fmla="*/ 2147483647 h 952"/>
                  <a:gd name="T2" fmla="*/ 0 w 876"/>
                  <a:gd name="T3" fmla="*/ 2147483647 h 952"/>
                  <a:gd name="T4" fmla="*/ 2147483647 w 876"/>
                  <a:gd name="T5" fmla="*/ 2147483647 h 952"/>
                  <a:gd name="T6" fmla="*/ 2147483647 w 876"/>
                  <a:gd name="T7" fmla="*/ 0 h 952"/>
                  <a:gd name="T8" fmla="*/ 2147483647 w 876"/>
                  <a:gd name="T9" fmla="*/ 0 h 952"/>
                  <a:gd name="T10" fmla="*/ 2147483647 w 876"/>
                  <a:gd name="T11" fmla="*/ 2147483647 h 952"/>
                  <a:gd name="T12" fmla="*/ 0 w 876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6" h="952">
                    <a:moveTo>
                      <a:pt x="0" y="30"/>
                    </a:moveTo>
                    <a:lnTo>
                      <a:pt x="0" y="492"/>
                    </a:lnTo>
                    <a:lnTo>
                      <a:pt x="876" y="952"/>
                    </a:lnTo>
                    <a:lnTo>
                      <a:pt x="712" y="0"/>
                    </a:lnTo>
                    <a:lnTo>
                      <a:pt x="378" y="0"/>
                    </a:lnTo>
                    <a:lnTo>
                      <a:pt x="422" y="252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Freeform 106"/>
              <p:cNvSpPr/>
              <p:nvPr/>
            </p:nvSpPr>
            <p:spPr bwMode="auto">
              <a:xfrm>
                <a:off x="4516545" y="4583007"/>
                <a:ext cx="1155700" cy="1250951"/>
              </a:xfrm>
              <a:custGeom>
                <a:avLst/>
                <a:gdLst>
                  <a:gd name="T0" fmla="*/ 2147483647 w 878"/>
                  <a:gd name="T1" fmla="*/ 2147483647 h 952"/>
                  <a:gd name="T2" fmla="*/ 2147483647 w 878"/>
                  <a:gd name="T3" fmla="*/ 2147483647 h 952"/>
                  <a:gd name="T4" fmla="*/ 2147483647 w 878"/>
                  <a:gd name="T5" fmla="*/ 0 h 952"/>
                  <a:gd name="T6" fmla="*/ 2147483647 w 878"/>
                  <a:gd name="T7" fmla="*/ 0 h 952"/>
                  <a:gd name="T8" fmla="*/ 0 w 878"/>
                  <a:gd name="T9" fmla="*/ 2147483647 h 952"/>
                  <a:gd name="T10" fmla="*/ 2147483647 w 878"/>
                  <a:gd name="T11" fmla="*/ 2147483647 h 952"/>
                  <a:gd name="T12" fmla="*/ 2147483647 w 878"/>
                  <a:gd name="T13" fmla="*/ 2147483647 h 9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78" h="952">
                    <a:moveTo>
                      <a:pt x="878" y="30"/>
                    </a:moveTo>
                    <a:lnTo>
                      <a:pt x="456" y="252"/>
                    </a:lnTo>
                    <a:lnTo>
                      <a:pt x="498" y="0"/>
                    </a:lnTo>
                    <a:lnTo>
                      <a:pt x="164" y="0"/>
                    </a:lnTo>
                    <a:lnTo>
                      <a:pt x="0" y="952"/>
                    </a:lnTo>
                    <a:lnTo>
                      <a:pt x="878" y="492"/>
                    </a:lnTo>
                    <a:lnTo>
                      <a:pt x="878" y="30"/>
                    </a:lnTo>
                    <a:close/>
                  </a:path>
                </a:pathLst>
              </a:cu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Freeform 108"/>
              <p:cNvSpPr/>
              <p:nvPr/>
            </p:nvSpPr>
            <p:spPr bwMode="auto">
              <a:xfrm>
                <a:off x="5763260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0 h 1804"/>
                  <a:gd name="T4" fmla="*/ 0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2147483647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474" y="962"/>
                    </a:moveTo>
                    <a:lnTo>
                      <a:pt x="0" y="0"/>
                    </a:lnTo>
                    <a:lnTo>
                      <a:pt x="0" y="700"/>
                    </a:lnTo>
                    <a:lnTo>
                      <a:pt x="246" y="1200"/>
                    </a:lnTo>
                    <a:lnTo>
                      <a:pt x="798" y="1280"/>
                    </a:lnTo>
                    <a:lnTo>
                      <a:pt x="400" y="1670"/>
                    </a:lnTo>
                    <a:lnTo>
                      <a:pt x="422" y="1804"/>
                    </a:lnTo>
                    <a:lnTo>
                      <a:pt x="826" y="1804"/>
                    </a:lnTo>
                    <a:lnTo>
                      <a:pt x="1534" y="1116"/>
                    </a:lnTo>
                    <a:lnTo>
                      <a:pt x="474" y="962"/>
                    </a:lnTo>
                    <a:close/>
                  </a:path>
                </a:pathLst>
              </a:cu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Freeform 109"/>
              <p:cNvSpPr/>
              <p:nvPr/>
            </p:nvSpPr>
            <p:spPr bwMode="auto">
              <a:xfrm>
                <a:off x="3748193" y="2000673"/>
                <a:ext cx="2017067" cy="2370667"/>
              </a:xfrm>
              <a:custGeom>
                <a:avLst/>
                <a:gdLst>
                  <a:gd name="T0" fmla="*/ 2147483647 w 1534"/>
                  <a:gd name="T1" fmla="*/ 2147483647 h 1804"/>
                  <a:gd name="T2" fmla="*/ 0 w 1534"/>
                  <a:gd name="T3" fmla="*/ 2147483647 h 1804"/>
                  <a:gd name="T4" fmla="*/ 2147483647 w 1534"/>
                  <a:gd name="T5" fmla="*/ 2147483647 h 1804"/>
                  <a:gd name="T6" fmla="*/ 2147483647 w 1534"/>
                  <a:gd name="T7" fmla="*/ 2147483647 h 1804"/>
                  <a:gd name="T8" fmla="*/ 2147483647 w 1534"/>
                  <a:gd name="T9" fmla="*/ 2147483647 h 1804"/>
                  <a:gd name="T10" fmla="*/ 2147483647 w 1534"/>
                  <a:gd name="T11" fmla="*/ 2147483647 h 1804"/>
                  <a:gd name="T12" fmla="*/ 2147483647 w 1534"/>
                  <a:gd name="T13" fmla="*/ 2147483647 h 1804"/>
                  <a:gd name="T14" fmla="*/ 2147483647 w 1534"/>
                  <a:gd name="T15" fmla="*/ 2147483647 h 1804"/>
                  <a:gd name="T16" fmla="*/ 2147483647 w 1534"/>
                  <a:gd name="T17" fmla="*/ 0 h 1804"/>
                  <a:gd name="T18" fmla="*/ 2147483647 w 1534"/>
                  <a:gd name="T19" fmla="*/ 2147483647 h 18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4" h="1804">
                    <a:moveTo>
                      <a:pt x="1060" y="962"/>
                    </a:moveTo>
                    <a:lnTo>
                      <a:pt x="0" y="1116"/>
                    </a:lnTo>
                    <a:lnTo>
                      <a:pt x="708" y="1804"/>
                    </a:lnTo>
                    <a:lnTo>
                      <a:pt x="1112" y="1804"/>
                    </a:lnTo>
                    <a:lnTo>
                      <a:pt x="1136" y="1670"/>
                    </a:lnTo>
                    <a:lnTo>
                      <a:pt x="736" y="1280"/>
                    </a:lnTo>
                    <a:lnTo>
                      <a:pt x="1288" y="1200"/>
                    </a:lnTo>
                    <a:lnTo>
                      <a:pt x="1534" y="700"/>
                    </a:lnTo>
                    <a:lnTo>
                      <a:pt x="1534" y="0"/>
                    </a:lnTo>
                    <a:lnTo>
                      <a:pt x="1060" y="962"/>
                    </a:lnTo>
                    <a:close/>
                  </a:path>
                </a:pathLst>
              </a:cu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Freeform 121"/>
              <p:cNvSpPr/>
              <p:nvPr/>
            </p:nvSpPr>
            <p:spPr bwMode="auto">
              <a:xfrm>
                <a:off x="5462693" y="3837941"/>
                <a:ext cx="254000" cy="251884"/>
              </a:xfrm>
              <a:prstGeom prst="octagon">
                <a:avLst/>
              </a:prstGeom>
              <a:solidFill>
                <a:srgbClr val="319095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Freeform 122"/>
              <p:cNvSpPr/>
              <p:nvPr/>
            </p:nvSpPr>
            <p:spPr bwMode="auto">
              <a:xfrm>
                <a:off x="5765378" y="3774440"/>
                <a:ext cx="315383" cy="315384"/>
              </a:xfrm>
              <a:prstGeom prst="octagon">
                <a:avLst/>
              </a:prstGeom>
              <a:solidFill>
                <a:srgbClr val="5FCACB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Freeform 123"/>
              <p:cNvSpPr/>
              <p:nvPr/>
            </p:nvSpPr>
            <p:spPr bwMode="auto">
              <a:xfrm>
                <a:off x="5462693" y="4142740"/>
                <a:ext cx="254000" cy="247651"/>
              </a:xfrm>
              <a:prstGeom prst="octagon">
                <a:avLst/>
              </a:prstGeom>
              <a:solidFill>
                <a:srgbClr val="F5841C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Freeform 124"/>
              <p:cNvSpPr/>
              <p:nvPr/>
            </p:nvSpPr>
            <p:spPr bwMode="auto">
              <a:xfrm>
                <a:off x="5765378" y="4142740"/>
                <a:ext cx="249767" cy="247651"/>
              </a:xfrm>
              <a:prstGeom prst="octagon">
                <a:avLst/>
              </a:prstGeom>
              <a:solidFill>
                <a:srgbClr val="A0BF0D"/>
              </a:solidFill>
              <a:ln>
                <a:noFill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" name="矩形 1"/>
            <p:cNvSpPr>
              <a:spLocks noChangeArrowheads="1"/>
            </p:cNvSpPr>
            <p:nvPr/>
          </p:nvSpPr>
          <p:spPr bwMode="auto">
            <a:xfrm>
              <a:off x="7238676" y="1618685"/>
              <a:ext cx="1829165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rgbClr val="38B1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全背包</a:t>
              </a:r>
              <a:endParaRPr lang="en-US" altLang="zh-CN" sz="2800" b="1" dirty="0">
                <a:solidFill>
                  <a:srgbClr val="38B1B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"/>
            <p:cNvSpPr>
              <a:spLocks noChangeArrowheads="1"/>
            </p:cNvSpPr>
            <p:nvPr/>
          </p:nvSpPr>
          <p:spPr bwMode="auto">
            <a:xfrm>
              <a:off x="1816376" y="1577293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800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r>
                <a:rPr lang="zh-CN" altLang="en-US" sz="2800" b="1" dirty="0">
                  <a:solidFill>
                    <a:srgbClr val="00808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背包</a:t>
              </a:r>
              <a:endParaRPr lang="en-US" altLang="zh-CN" sz="2800" b="1" dirty="0">
                <a:solidFill>
                  <a:srgbClr val="00808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"/>
            <p:cNvSpPr>
              <a:spLocks noChangeArrowheads="1"/>
            </p:cNvSpPr>
            <p:nvPr/>
          </p:nvSpPr>
          <p:spPr bwMode="auto">
            <a:xfrm>
              <a:off x="7241547" y="2697672"/>
              <a:ext cx="2298700" cy="662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混合背包</a:t>
              </a:r>
              <a:endParaRPr lang="en-US" altLang="zh-CN" sz="2800" b="1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1"/>
            <p:cNvSpPr>
              <a:spLocks noChangeArrowheads="1"/>
            </p:cNvSpPr>
            <p:nvPr/>
          </p:nvSpPr>
          <p:spPr bwMode="auto">
            <a:xfrm>
              <a:off x="1659156" y="3612325"/>
              <a:ext cx="22987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 smtClean="0">
                  <a:solidFill>
                    <a:schemeClr val="accent4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组背包</a:t>
              </a:r>
              <a:endParaRPr lang="en-US" altLang="zh-CN" sz="2800" b="1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1413741" y="2251307"/>
              <a:ext cx="2843207" cy="882650"/>
              <a:chOff x="1177047" y="2540424"/>
              <a:chExt cx="4018947" cy="882650"/>
            </a:xfrm>
          </p:grpSpPr>
          <p:sp>
            <p:nvSpPr>
              <p:cNvPr id="23" name="任意多边形 22"/>
              <p:cNvSpPr/>
              <p:nvPr/>
            </p:nvSpPr>
            <p:spPr>
              <a:xfrm flipH="1">
                <a:off x="1177047" y="2540424"/>
                <a:ext cx="3966030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Oval 54"/>
              <p:cNvSpPr>
                <a:spLocks noChangeArrowheads="1"/>
              </p:cNvSpPr>
              <p:nvPr/>
            </p:nvSpPr>
            <p:spPr bwMode="auto">
              <a:xfrm>
                <a:off x="5085927" y="3313007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5935960" y="2264007"/>
              <a:ext cx="2993488" cy="878416"/>
              <a:chOff x="6563360" y="2553124"/>
              <a:chExt cx="3712633" cy="878416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5062789" y="3354089"/>
              <a:ext cx="3866660" cy="505731"/>
              <a:chOff x="6626860" y="4574541"/>
              <a:chExt cx="3676651" cy="882650"/>
            </a:xfrm>
          </p:grpSpPr>
          <p:sp>
            <p:nvSpPr>
              <p:cNvPr id="29" name="任意多边形 28"/>
              <p:cNvSpPr/>
              <p:nvPr/>
            </p:nvSpPr>
            <p:spPr>
              <a:xfrm>
                <a:off x="6686127" y="4574541"/>
                <a:ext cx="3617384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Oval 54"/>
              <p:cNvSpPr>
                <a:spLocks noChangeArrowheads="1"/>
              </p:cNvSpPr>
              <p:nvPr/>
            </p:nvSpPr>
            <p:spPr bwMode="auto">
              <a:xfrm>
                <a:off x="6626860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1413741" y="4285424"/>
              <a:ext cx="2775970" cy="882650"/>
              <a:chOff x="1177046" y="4574541"/>
              <a:chExt cx="3640065" cy="882650"/>
            </a:xfrm>
          </p:grpSpPr>
          <p:sp>
            <p:nvSpPr>
              <p:cNvPr id="32" name="任意多边形 31"/>
              <p:cNvSpPr/>
              <p:nvPr/>
            </p:nvSpPr>
            <p:spPr>
              <a:xfrm flipH="1">
                <a:off x="1177046" y="4574541"/>
                <a:ext cx="3574447" cy="82761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528430"/>
                  <a:gd name="connsiteY0-8" fmla="*/ 587027 h 587027"/>
                  <a:gd name="connsiteX1-9" fmla="*/ 333375 w 2528430"/>
                  <a:gd name="connsiteY1-10" fmla="*/ 6002 h 587027"/>
                  <a:gd name="connsiteX2-11" fmla="*/ 2528430 w 2528430"/>
                  <a:gd name="connsiteY2-12" fmla="*/ 0 h 58702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528430" h="587027">
                    <a:moveTo>
                      <a:pt x="0" y="587027"/>
                    </a:moveTo>
                    <a:lnTo>
                      <a:pt x="333375" y="6002"/>
                    </a:lnTo>
                    <a:lnTo>
                      <a:pt x="2528430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54"/>
              <p:cNvSpPr>
                <a:spLocks noChangeArrowheads="1"/>
              </p:cNvSpPr>
              <p:nvPr/>
            </p:nvSpPr>
            <p:spPr bwMode="auto">
              <a:xfrm>
                <a:off x="4707044" y="5347124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34" name="矩形 1"/>
            <p:cNvSpPr>
              <a:spLocks noChangeArrowheads="1"/>
            </p:cNvSpPr>
            <p:nvPr/>
          </p:nvSpPr>
          <p:spPr bwMode="auto">
            <a:xfrm>
              <a:off x="7264686" y="3723421"/>
              <a:ext cx="22987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charset="0"/>
                  <a:ea typeface="宋体" panose="02010600030101010101" pitchFamily="2" charset="-122"/>
                </a:defRPr>
              </a:lvl9pPr>
            </a:lstStyle>
            <a:p>
              <a:pPr algn="just" eaLnBrk="1" fontAlgn="base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800" b="1" dirty="0">
                  <a:solidFill>
                    <a:srgbClr val="6699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重背包</a:t>
              </a:r>
              <a:endParaRPr lang="en-US" altLang="zh-CN" sz="2800" b="1" dirty="0">
                <a:solidFill>
                  <a:srgbClr val="66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5986952" y="4391817"/>
              <a:ext cx="2993488" cy="710428"/>
              <a:chOff x="6563360" y="2553124"/>
              <a:chExt cx="3712633" cy="878416"/>
            </a:xfrm>
          </p:grpSpPr>
          <p:sp>
            <p:nvSpPr>
              <p:cNvPr id="36" name="任意多边形 35"/>
              <p:cNvSpPr/>
              <p:nvPr/>
            </p:nvSpPr>
            <p:spPr>
              <a:xfrm>
                <a:off x="6626860" y="2553124"/>
                <a:ext cx="3649133" cy="821267"/>
              </a:xfrm>
              <a:custGeom>
                <a:avLst/>
                <a:gdLst>
                  <a:gd name="connsiteX0" fmla="*/ 0 w 1495425"/>
                  <a:gd name="connsiteY0" fmla="*/ 581025 h 581025"/>
                  <a:gd name="connsiteX1" fmla="*/ 333375 w 1495425"/>
                  <a:gd name="connsiteY1" fmla="*/ 0 h 581025"/>
                  <a:gd name="connsiteX2" fmla="*/ 1238250 w 1495425"/>
                  <a:gd name="connsiteY2" fmla="*/ 0 h 581025"/>
                  <a:gd name="connsiteX3" fmla="*/ 1495425 w 1495425"/>
                  <a:gd name="connsiteY3" fmla="*/ 0 h 581025"/>
                  <a:gd name="connsiteX0-1" fmla="*/ 0 w 1238249"/>
                  <a:gd name="connsiteY0-2" fmla="*/ 581025 h 581025"/>
                  <a:gd name="connsiteX1-3" fmla="*/ 333375 w 1238249"/>
                  <a:gd name="connsiteY1-4" fmla="*/ 0 h 581025"/>
                  <a:gd name="connsiteX2-5" fmla="*/ 1238250 w 1238249"/>
                  <a:gd name="connsiteY2-6" fmla="*/ 0 h 581025"/>
                  <a:gd name="connsiteX0-7" fmla="*/ 0 w 2896333"/>
                  <a:gd name="connsiteY0-8" fmla="*/ 581025 h 581025"/>
                  <a:gd name="connsiteX1-9" fmla="*/ 333375 w 2896333"/>
                  <a:gd name="connsiteY1-10" fmla="*/ 0 h 581025"/>
                  <a:gd name="connsiteX2-11" fmla="*/ 2896333 w 2896333"/>
                  <a:gd name="connsiteY2-12" fmla="*/ 0 h 581025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</a:cxnLst>
                <a:rect l="l" t="t" r="r" b="b"/>
                <a:pathLst>
                  <a:path w="2896333" h="581025">
                    <a:moveTo>
                      <a:pt x="0" y="581025"/>
                    </a:moveTo>
                    <a:lnTo>
                      <a:pt x="333375" y="0"/>
                    </a:lnTo>
                    <a:lnTo>
                      <a:pt x="2896333" y="0"/>
                    </a:lnTo>
                  </a:path>
                </a:pathLst>
              </a:custGeom>
              <a:noFill/>
              <a:ln w="12700">
                <a:solidFill>
                  <a:schemeClr val="bg1">
                    <a:lumMod val="50000"/>
                  </a:schemeClr>
                </a:solidFill>
                <a:prstDash val="dash"/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54"/>
              <p:cNvSpPr>
                <a:spLocks noChangeArrowheads="1"/>
              </p:cNvSpPr>
              <p:nvPr/>
            </p:nvSpPr>
            <p:spPr bwMode="auto">
              <a:xfrm>
                <a:off x="6563360" y="3321473"/>
                <a:ext cx="110067" cy="11006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905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766614" y="1485578"/>
            <a:ext cx="9775406" cy="4139534"/>
            <a:chOff x="766614" y="1485578"/>
            <a:chExt cx="9775406" cy="4139534"/>
          </a:xfrm>
        </p:grpSpPr>
        <p:grpSp>
          <p:nvGrpSpPr>
            <p:cNvPr id="30" name="组合 29"/>
            <p:cNvGrpSpPr/>
            <p:nvPr/>
          </p:nvGrpSpPr>
          <p:grpSpPr>
            <a:xfrm>
              <a:off x="2934521" y="1485578"/>
              <a:ext cx="4161130" cy="4139534"/>
              <a:chOff x="2953108" y="1382229"/>
              <a:chExt cx="4458304" cy="4467450"/>
            </a:xfrm>
          </p:grpSpPr>
          <p:grpSp>
            <p:nvGrpSpPr>
              <p:cNvPr id="5" name="组合 4"/>
              <p:cNvGrpSpPr/>
              <p:nvPr/>
            </p:nvGrpSpPr>
            <p:grpSpPr>
              <a:xfrm>
                <a:off x="2953108" y="1382229"/>
                <a:ext cx="2176018" cy="2162359"/>
                <a:chOff x="3006872" y="1129208"/>
                <a:chExt cx="1525938" cy="1516360"/>
              </a:xfrm>
            </p:grpSpPr>
            <p:sp>
              <p:nvSpPr>
                <p:cNvPr id="6" name="圆角矩形 26"/>
                <p:cNvSpPr/>
                <p:nvPr/>
              </p:nvSpPr>
              <p:spPr>
                <a:xfrm>
                  <a:off x="3006872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5FCACB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7" name="TextBox 58"/>
                <p:cNvSpPr txBox="1"/>
                <p:nvPr/>
              </p:nvSpPr>
              <p:spPr>
                <a:xfrm>
                  <a:off x="3223128" y="1804128"/>
                  <a:ext cx="914126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01</a:t>
                  </a: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背包</a:t>
                  </a:r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5235390" y="1382229"/>
                <a:ext cx="2176018" cy="2162359"/>
                <a:chOff x="4607328" y="1129208"/>
                <a:chExt cx="1525938" cy="1516360"/>
              </a:xfrm>
            </p:grpSpPr>
            <p:sp>
              <p:nvSpPr>
                <p:cNvPr id="10" name="圆角矩形 26"/>
                <p:cNvSpPr/>
                <p:nvPr/>
              </p:nvSpPr>
              <p:spPr>
                <a:xfrm flipH="1">
                  <a:off x="4607328" y="1129208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A0BF0D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" name="TextBox 61"/>
                <p:cNvSpPr txBox="1"/>
                <p:nvPr/>
              </p:nvSpPr>
              <p:spPr>
                <a:xfrm>
                  <a:off x="4899422" y="1805412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完全背包</a:t>
                  </a:r>
                </a:p>
              </p:txBody>
            </p:sp>
          </p:grpSp>
          <p:grpSp>
            <p:nvGrpSpPr>
              <p:cNvPr id="12" name="组合 11"/>
              <p:cNvGrpSpPr/>
              <p:nvPr/>
            </p:nvGrpSpPr>
            <p:grpSpPr>
              <a:xfrm>
                <a:off x="5235393" y="3681141"/>
                <a:ext cx="2176019" cy="2162359"/>
                <a:chOff x="4607329" y="2741326"/>
                <a:chExt cx="1525938" cy="1516360"/>
              </a:xfrm>
            </p:grpSpPr>
            <p:sp>
              <p:nvSpPr>
                <p:cNvPr id="13" name="圆角矩形 26"/>
                <p:cNvSpPr/>
                <p:nvPr/>
              </p:nvSpPr>
              <p:spPr>
                <a:xfrm flipH="1" flipV="1">
                  <a:off x="4607329" y="2741326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319095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" name="TextBox 64"/>
                <p:cNvSpPr txBox="1"/>
                <p:nvPr/>
              </p:nvSpPr>
              <p:spPr>
                <a:xfrm>
                  <a:off x="4899420" y="3191307"/>
                  <a:ext cx="1136700" cy="36690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多重背包</a:t>
                  </a:r>
                </a:p>
              </p:txBody>
            </p:sp>
          </p:grpSp>
          <p:grpSp>
            <p:nvGrpSpPr>
              <p:cNvPr id="15" name="组合 14"/>
              <p:cNvGrpSpPr/>
              <p:nvPr/>
            </p:nvGrpSpPr>
            <p:grpSpPr>
              <a:xfrm>
                <a:off x="2953108" y="3687320"/>
                <a:ext cx="2176018" cy="2162359"/>
                <a:chOff x="3006872" y="2745660"/>
                <a:chExt cx="1525938" cy="1516360"/>
              </a:xfrm>
            </p:grpSpPr>
            <p:sp>
              <p:nvSpPr>
                <p:cNvPr id="16" name="圆角矩形 26"/>
                <p:cNvSpPr/>
                <p:nvPr/>
              </p:nvSpPr>
              <p:spPr>
                <a:xfrm flipV="1">
                  <a:off x="3006872" y="2745660"/>
                  <a:ext cx="1525938" cy="151636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25938" h="1516360">
                      <a:moveTo>
                        <a:pt x="904603" y="0"/>
                      </a:moveTo>
                      <a:cubicBezTo>
                        <a:pt x="1058735" y="0"/>
                        <a:pt x="1184591" y="121065"/>
                        <a:pt x="1191155" y="273347"/>
                      </a:cubicBezTo>
                      <a:lnTo>
                        <a:pt x="1368771" y="273347"/>
                      </a:lnTo>
                      <a:cubicBezTo>
                        <a:pt x="1455572" y="273347"/>
                        <a:pt x="1525938" y="343713"/>
                        <a:pt x="1525938" y="430514"/>
                      </a:cubicBezTo>
                      <a:lnTo>
                        <a:pt x="1525938" y="611087"/>
                      </a:lnTo>
                      <a:lnTo>
                        <a:pt x="1507259" y="609204"/>
                      </a:lnTo>
                      <a:cubicBezTo>
                        <a:pt x="1348183" y="609204"/>
                        <a:pt x="1219227" y="738160"/>
                        <a:pt x="1219227" y="897236"/>
                      </a:cubicBezTo>
                      <a:cubicBezTo>
                        <a:pt x="1219227" y="1056312"/>
                        <a:pt x="1348183" y="1185268"/>
                        <a:pt x="1507259" y="1185268"/>
                      </a:cubicBezTo>
                      <a:cubicBezTo>
                        <a:pt x="1513562" y="1185268"/>
                        <a:pt x="1519818" y="1185066"/>
                        <a:pt x="1525938" y="1183385"/>
                      </a:cubicBezTo>
                      <a:lnTo>
                        <a:pt x="1525938" y="1359193"/>
                      </a:lnTo>
                      <a:cubicBezTo>
                        <a:pt x="1525938" y="1445994"/>
                        <a:pt x="1455572" y="1516360"/>
                        <a:pt x="1368771" y="1516360"/>
                      </a:cubicBezTo>
                      <a:lnTo>
                        <a:pt x="1191254" y="1516360"/>
                      </a:lnTo>
                      <a:lnTo>
                        <a:pt x="1192636" y="1502644"/>
                      </a:lnTo>
                      <a:cubicBezTo>
                        <a:pt x="1192636" y="1343568"/>
                        <a:pt x="1063680" y="1214612"/>
                        <a:pt x="904604" y="1214612"/>
                      </a:cubicBezTo>
                      <a:cubicBezTo>
                        <a:pt x="745528" y="1214612"/>
                        <a:pt x="616572" y="1343568"/>
                        <a:pt x="616572" y="1502644"/>
                      </a:cubicBezTo>
                      <a:cubicBezTo>
                        <a:pt x="616572" y="1507259"/>
                        <a:pt x="616681" y="1511848"/>
                        <a:pt x="617955" y="1516360"/>
                      </a:cubicBezTo>
                      <a:lnTo>
                        <a:pt x="426150" y="1516360"/>
                      </a:lnTo>
                      <a:cubicBezTo>
                        <a:pt x="339349" y="1516360"/>
                        <a:pt x="268983" y="1445994"/>
                        <a:pt x="268983" y="1359193"/>
                      </a:cubicBezTo>
                      <a:lnTo>
                        <a:pt x="268983" y="1183347"/>
                      </a:lnTo>
                      <a:cubicBezTo>
                        <a:pt x="118743" y="1174794"/>
                        <a:pt x="0" y="1049882"/>
                        <a:pt x="0" y="897235"/>
                      </a:cubicBezTo>
                      <a:cubicBezTo>
                        <a:pt x="0" y="744588"/>
                        <a:pt x="118743" y="619676"/>
                        <a:pt x="268983" y="611123"/>
                      </a:cubicBezTo>
                      <a:lnTo>
                        <a:pt x="268983" y="430514"/>
                      </a:lnTo>
                      <a:cubicBezTo>
                        <a:pt x="268983" y="343713"/>
                        <a:pt x="339349" y="273347"/>
                        <a:pt x="426150" y="273347"/>
                      </a:cubicBezTo>
                      <a:lnTo>
                        <a:pt x="618051" y="273347"/>
                      </a:lnTo>
                      <a:cubicBezTo>
                        <a:pt x="624616" y="121065"/>
                        <a:pt x="750471" y="0"/>
                        <a:pt x="904603" y="0"/>
                      </a:cubicBezTo>
                      <a:close/>
                    </a:path>
                  </a:pathLst>
                </a:custGeom>
                <a:solidFill>
                  <a:srgbClr val="F5841C"/>
                </a:solidFill>
                <a:ln w="10795" cap="flat" cmpd="sng" algn="ctr">
                  <a:noFill/>
                  <a:prstDash val="solid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7" name="TextBox 67"/>
                <p:cNvSpPr txBox="1"/>
                <p:nvPr/>
              </p:nvSpPr>
              <p:spPr>
                <a:xfrm>
                  <a:off x="3109316" y="3202098"/>
                  <a:ext cx="1100728" cy="3561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zh-CN" altLang="en-US" sz="2700" b="1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分组背包</a:t>
                  </a:r>
                  <a:endParaRPr lang="zh-CN" altLang="en-US" sz="27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766614" y="2115647"/>
              <a:ext cx="9775406" cy="2821270"/>
              <a:chOff x="1614067" y="2200469"/>
              <a:chExt cx="9775406" cy="2821270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198243" y="2722528"/>
                <a:ext cx="755942" cy="0"/>
              </a:xfrm>
              <a:prstGeom prst="line">
                <a:avLst/>
              </a:prstGeom>
              <a:noFill/>
              <a:ln w="6350" cap="flat" cmpd="sng" algn="ctr">
                <a:solidFill>
                  <a:srgbClr val="E6325C">
                    <a:lumMod val="50000"/>
                    <a:alpha val="99000"/>
                  </a:srgbClr>
                </a:solidFill>
                <a:prstDash val="sysDash"/>
                <a:headEnd type="oval" w="med" len="med"/>
                <a:tailEnd type="oval" w="med" len="med"/>
              </a:ln>
              <a:effectLst/>
            </p:spPr>
          </p:cxn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1614067" y="2200469"/>
                <a:ext cx="1677446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只有</a:t>
                </a:r>
                <a:r>
                  <a:rPr lang="en-US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矩形 20"/>
              <p:cNvSpPr>
                <a:spLocks noChangeArrowheads="1"/>
              </p:cNvSpPr>
              <p:nvPr/>
            </p:nvSpPr>
            <p:spPr bwMode="auto">
              <a:xfrm>
                <a:off x="8670851" y="2200469"/>
                <a:ext cx="1990679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有无穷</a:t>
                </a:r>
                <a:r>
                  <a:rPr lang="zh-CN" altLang="en-US" sz="28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多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2" name="矩形 21"/>
              <p:cNvSpPr>
                <a:spLocks noChangeArrowheads="1"/>
              </p:cNvSpPr>
              <p:nvPr/>
            </p:nvSpPr>
            <p:spPr bwMode="auto">
              <a:xfrm>
                <a:off x="8689031" y="4233904"/>
                <a:ext cx="2700442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每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种</a:t>
                </a:r>
                <a:r>
                  <a:rPr lang="zh-CN" altLang="zh-CN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物品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800" i="1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8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</a:t>
                </a:r>
                <a:endParaRPr lang="zh-CN" altLang="zh-CN" sz="28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矩形 22"/>
              <p:cNvSpPr>
                <a:spLocks noChangeArrowheads="1"/>
              </p:cNvSpPr>
              <p:nvPr/>
            </p:nvSpPr>
            <p:spPr bwMode="auto">
              <a:xfrm>
                <a:off x="1728599" y="4067632"/>
                <a:ext cx="1562914" cy="954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800" i="1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组有</a:t>
                </a:r>
                <a:r>
                  <a:rPr lang="en-US" altLang="zh-CN" sz="2800" i="1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80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8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个物品</a:t>
                </a:r>
              </a:p>
            </p:txBody>
          </p:sp>
        </p:grpSp>
        <p:cxnSp>
          <p:nvCxnSpPr>
            <p:cNvPr id="24" name="直接连接符 23"/>
            <p:cNvCxnSpPr/>
            <p:nvPr/>
          </p:nvCxnSpPr>
          <p:spPr>
            <a:xfrm flipH="1">
              <a:off x="7016685" y="2613793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>
            <a:xfrm flipH="1">
              <a:off x="7031310" y="4437906"/>
              <a:ext cx="734705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  <p:cxnSp>
          <p:nvCxnSpPr>
            <p:cNvPr id="26" name="直接连接符 25"/>
            <p:cNvCxnSpPr/>
            <p:nvPr/>
          </p:nvCxnSpPr>
          <p:spPr>
            <a:xfrm flipH="1">
              <a:off x="2278782" y="4437906"/>
              <a:ext cx="755942" cy="0"/>
            </a:xfrm>
            <a:prstGeom prst="line">
              <a:avLst/>
            </a:prstGeom>
            <a:noFill/>
            <a:ln w="6350" cap="flat" cmpd="sng" algn="ctr">
              <a:solidFill>
                <a:srgbClr val="E6325C">
                  <a:lumMod val="50000"/>
                  <a:alpha val="99000"/>
                </a:srgbClr>
              </a:solidFill>
              <a:prstDash val="sysDash"/>
              <a:headEnd type="oval" w="med" len="med"/>
              <a:tailEnd type="oval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367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矩形 1"/>
          <p:cNvSpPr/>
          <p:nvPr/>
        </p:nvSpPr>
        <p:spPr>
          <a:xfrm>
            <a:off x="982638" y="2141911"/>
            <a:ext cx="8928992" cy="3242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01200">
              <a:lnSpc>
                <a:spcPct val="150000"/>
              </a:lnSpc>
            </a:pP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给定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，每种物品都有重量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和价值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每种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物品只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。求解在不超过背包容量的情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下，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哪些物品放入背包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，使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中的物品价值之和最大。每种物品只有一个，要么不放入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，要么放入（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），因此称之为</a:t>
            </a:r>
            <a:r>
              <a:rPr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背包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558702" y="1124789"/>
            <a:ext cx="881318" cy="853724"/>
            <a:chOff x="5850034" y="1848492"/>
            <a:chExt cx="504056" cy="504056"/>
          </a:xfrm>
          <a:solidFill>
            <a:srgbClr val="0070C0"/>
          </a:solidFill>
        </p:grpSpPr>
        <p:sp>
          <p:nvSpPr>
            <p:cNvPr id="7" name="椭圆 6"/>
            <p:cNvSpPr/>
            <p:nvPr/>
          </p:nvSpPr>
          <p:spPr>
            <a:xfrm>
              <a:off x="5850034" y="1848492"/>
              <a:ext cx="504056" cy="504056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5"/>
            <p:cNvSpPr txBox="1"/>
            <p:nvPr/>
          </p:nvSpPr>
          <p:spPr>
            <a:xfrm>
              <a:off x="5900985" y="1931243"/>
              <a:ext cx="453105" cy="381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TextBox 30"/>
          <p:cNvSpPr txBox="1"/>
          <p:nvPr/>
        </p:nvSpPr>
        <p:spPr>
          <a:xfrm>
            <a:off x="2746834" y="1200974"/>
            <a:ext cx="5544616" cy="6180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bliqueTopLef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3600" b="1" dirty="0" smtClean="0">
                <a:ln/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包</a:t>
            </a:r>
            <a:endParaRPr lang="en-US" altLang="zh-CN" sz="3600" b="1" dirty="0">
              <a:ln/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711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38" name="矩形 37"/>
          <p:cNvSpPr/>
          <p:nvPr/>
        </p:nvSpPr>
        <p:spPr>
          <a:xfrm>
            <a:off x="766614" y="1341562"/>
            <a:ext cx="924520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确定</a:t>
            </a: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表示前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放入容量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的背包中获得的最大价值。</a:t>
            </a:r>
          </a:p>
          <a:p>
            <a:pPr indent="637200">
              <a:lnSpc>
                <a:spcPct val="150000"/>
              </a:lnSpc>
            </a:pPr>
            <a:r>
              <a:rPr lang="zh-CN" altLang="en-US" sz="28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划分阶段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处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，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阶段处理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物品。当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处理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时，前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种物品已处理完毕，只需考虑第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阶段向第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阶段的转移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08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动态规划秘籍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56173" y="5590034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727053" y="1197546"/>
            <a:ext cx="525658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价值”，最大价值为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594156" y="1478953"/>
            <a:ext cx="3988882" cy="3174977"/>
            <a:chOff x="594156" y="1478953"/>
            <a:chExt cx="3988882" cy="3174977"/>
          </a:xfrm>
        </p:grpSpPr>
        <p:sp>
          <p:nvSpPr>
            <p:cNvPr id="9" name="圆角矩形 8"/>
            <p:cNvSpPr/>
            <p:nvPr/>
          </p:nvSpPr>
          <p:spPr>
            <a:xfrm>
              <a:off x="2754396" y="1478953"/>
              <a:ext cx="1828642" cy="61317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放</a:t>
              </a:r>
              <a:r>
                <a:rPr lang="zh-CN" altLang="en-US" sz="2400" b="1" dirty="0" smtClean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入背包</a:t>
              </a:r>
              <a:endParaRPr lang="zh-CN" altLang="en-US" sz="24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54397" y="4086335"/>
              <a:ext cx="1584175" cy="567595"/>
            </a:xfrm>
            <a:prstGeom prst="roundRect">
              <a:avLst/>
            </a:prstGeom>
            <a:solidFill>
              <a:srgbClr val="38B1B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rgbClr val="B11212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放入背包</a:t>
              </a:r>
              <a:endParaRPr lang="zh-CN" altLang="en-US" sz="2400" b="1" dirty="0">
                <a:solidFill>
                  <a:srgbClr val="B11212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594156" y="2631081"/>
              <a:ext cx="1328699" cy="936104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第 </a:t>
              </a:r>
              <a:r>
                <a:rPr lang="en-US" altLang="zh-CN" sz="2400" b="1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i</a:t>
              </a:r>
              <a:r>
                <a:rPr lang="en-US" altLang="zh-CN" sz="2400" b="1" i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种</a:t>
              </a:r>
              <a:endParaRPr lang="en-US" altLang="zh-CN" sz="2400" b="1" dirty="0" smtClean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sz="2400" b="1" dirty="0" smtClean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物品</a:t>
              </a:r>
              <a:endPara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13" name="肘形连接符 12"/>
            <p:cNvCxnSpPr/>
            <p:nvPr/>
          </p:nvCxnSpPr>
          <p:spPr>
            <a:xfrm rot="10800000" flipV="1">
              <a:off x="1922854" y="1762456"/>
              <a:ext cx="831541" cy="1299279"/>
            </a:xfrm>
            <a:prstGeom prst="bentConnector3">
              <a:avLst>
                <a:gd name="adj1" fmla="val 48572"/>
              </a:avLst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" name="肘形连接符 13"/>
            <p:cNvCxnSpPr/>
            <p:nvPr/>
          </p:nvCxnSpPr>
          <p:spPr>
            <a:xfrm>
              <a:off x="1922856" y="3052272"/>
              <a:ext cx="831541" cy="1299279"/>
            </a:xfrm>
            <a:prstGeom prst="bentConnector3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/>
        </p:nvSpPr>
        <p:spPr>
          <a:xfrm>
            <a:off x="4698612" y="3017909"/>
            <a:ext cx="548114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问题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转化为“将前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物品放入容量为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的背包中获得的最大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价值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]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”，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加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上第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种</a:t>
            </a:r>
            <a:r>
              <a:rPr lang="zh-CN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物品的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价值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[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]+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[</a:t>
            </a:r>
            <a:r>
              <a:rPr lang="en-US" altLang="zh-CN" sz="2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]</a:t>
            </a:r>
            <a:r>
              <a:rPr lang="zh-CN" altLang="zh-CN" sz="2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15951"/>
              </p:ext>
            </p:extLst>
          </p:nvPr>
        </p:nvGraphicFramePr>
        <p:xfrm>
          <a:off x="4070906" y="5326232"/>
          <a:ext cx="5912732" cy="921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4" imgW="4610100" imgH="685800" progId="Visio.Drawing.15">
                  <p:embed/>
                </p:oleObj>
              </mc:Choice>
              <mc:Fallback>
                <p:oleObj name="Visio" r:id="rId4" imgW="4610100" imgH="68580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906" y="5326232"/>
                        <a:ext cx="5912732" cy="921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07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927</TotalTime>
  <Words>1133</Words>
  <Application>Microsoft Office PowerPoint</Application>
  <PresentationFormat>自定义</PresentationFormat>
  <Paragraphs>116</Paragraphs>
  <Slides>24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方正姚体</vt:lpstr>
      <vt:lpstr>华文行楷</vt:lpstr>
      <vt:lpstr>华文新魏</vt:lpstr>
      <vt:lpstr>宋体</vt:lpstr>
      <vt:lpstr>微软雅黑</vt:lpstr>
      <vt:lpstr>印品黑体</vt:lpstr>
      <vt:lpstr>Arial</vt:lpstr>
      <vt:lpstr>Calibri</vt:lpstr>
      <vt:lpstr>Times New Roman</vt:lpstr>
      <vt:lpstr>Trebuchet MS</vt:lpstr>
      <vt:lpstr>Wingdings 3</vt:lpstr>
      <vt:lpstr>Office 主题</vt:lpstr>
      <vt:lpstr>平面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reamsummit</cp:lastModifiedBy>
  <cp:revision>245</cp:revision>
  <dcterms:created xsi:type="dcterms:W3CDTF">2015-04-23T03:04:00Z</dcterms:created>
  <dcterms:modified xsi:type="dcterms:W3CDTF">2021-10-10T10:0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